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1F7903" w14:textId="786750D7" w:rsidR="0005427B" w:rsidRDefault="00000000" w:rsidP="00F6789B">
      <w:pPr>
        <w:ind w:left="708"/>
      </w:pPr>
      <w:r>
        <w:rPr>
          <w:noProof/>
        </w:rPr>
        <w:pict w14:anchorId="4466E82A">
          <v:rect id="Rectángulo 16" o:spid="_x0000_s2055" style="position:absolute;left:0;text-align:left;margin-left:30pt;margin-top:71.3pt;width:534.1pt;height:50.1pt;z-index:251662336;visibility:visible;mso-wrap-style:square;mso-width-percent:900;mso-height-percent:73;mso-wrap-distance-left:9pt;mso-wrap-distance-top:0;mso-wrap-distance-right:9pt;mso-wrap-distance-bottom:0;mso-position-horizontal-relative:page;mso-position-vertical-relative:page;mso-width-percent:90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" o:allowincell="f" fillcolor="#484329 [814]" strokecolor="black [3213]" strokeweight="1.5pt">
            <v:textbox style="mso-next-textbox:#Rectángulo 16;mso-fit-shape-to-text:t" inset="14.4pt,,14.4pt">
              <w:txbxContent>
                <w:sdt>
                  <w:sdtPr>
                    <w:rPr>
                      <w:rFonts w:ascii="Times New Roman" w:hAnsi="Times New Roman" w:cs="Times New Roman"/>
                      <w:color w:val="FDE9D9" w:themeColor="accent6" w:themeTint="33"/>
                      <w:sz w:val="72"/>
                      <w:szCs w:val="72"/>
                    </w:rPr>
                    <w:alias w:val="Título"/>
                    <w:id w:val="-1704864950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p w14:paraId="04FF5894" w14:textId="2EA38303" w:rsidR="00EF1C72" w:rsidRPr="007329E8" w:rsidRDefault="00A07F2A" w:rsidP="00491B36">
                      <w:pPr>
                        <w:pStyle w:val="Sinespaciado"/>
                        <w:rPr>
                          <w:rFonts w:ascii="Times New Roman" w:hAnsi="Times New Roman" w:cs="Times New Roman"/>
                          <w:color w:val="FDE9D9" w:themeColor="accent6" w:themeTint="33"/>
                          <w:sz w:val="72"/>
                          <w:szCs w:val="72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FDE9D9" w:themeColor="accent6" w:themeTint="33"/>
                          <w:sz w:val="72"/>
                          <w:szCs w:val="72"/>
                        </w:rPr>
                        <w:t xml:space="preserve">     </w:t>
                      </w:r>
                      <w:r w:rsidR="005D42B7">
                        <w:rPr>
                          <w:rFonts w:ascii="Times New Roman" w:hAnsi="Times New Roman" w:cs="Times New Roman"/>
                          <w:color w:val="FDE9D9" w:themeColor="accent6" w:themeTint="33"/>
                          <w:sz w:val="72"/>
                          <w:szCs w:val="72"/>
                        </w:rPr>
                        <w:t>Inventario Mobiliario PRoA</w:t>
                      </w:r>
                    </w:p>
                  </w:sdtContent>
                </w:sdt>
              </w:txbxContent>
            </v:textbox>
            <w10:wrap anchorx="page" anchory="page"/>
          </v:rect>
        </w:pict>
      </w:r>
    </w:p>
    <w:sdt>
      <w:sdtPr>
        <w:id w:val="1875585055"/>
        <w:docPartObj>
          <w:docPartGallery w:val="Cover Pages"/>
          <w:docPartUnique/>
        </w:docPartObj>
      </w:sdtPr>
      <w:sdtContent>
        <w:p w14:paraId="3CA1B0F0" w14:textId="39792AAF" w:rsidR="00EF1C72" w:rsidRDefault="00EF1C72" w:rsidP="00F6789B">
          <w:pPr>
            <w:ind w:left="708"/>
          </w:pPr>
        </w:p>
        <w:p w14:paraId="6D550B65" w14:textId="51E5CCA0" w:rsidR="00EF1C72" w:rsidRDefault="00000000" w:rsidP="00F6789B">
          <w:pPr>
            <w:ind w:left="708"/>
          </w:pPr>
        </w:p>
      </w:sdtContent>
    </w:sdt>
    <w:p w14:paraId="6376FF4C" w14:textId="77777777" w:rsidR="00B9567B" w:rsidRDefault="00B9567B" w:rsidP="00F6789B">
      <w:pPr>
        <w:ind w:left="708"/>
      </w:pPr>
    </w:p>
    <w:p w14:paraId="672CE58B" w14:textId="5DFAAEC7" w:rsidR="008735E3" w:rsidRDefault="008735E3" w:rsidP="00F6789B">
      <w:pPr>
        <w:ind w:left="708"/>
      </w:pPr>
      <w:bookmarkStart w:id="0" w:name="_Hlk115422028"/>
      <w:bookmarkEnd w:id="0"/>
    </w:p>
    <w:p w14:paraId="406EE4A8" w14:textId="697BA2D2" w:rsidR="008735E3" w:rsidRDefault="00F6789B" w:rsidP="00F6789B">
      <w:pPr>
        <w:ind w:left="708"/>
      </w:pPr>
      <w:r>
        <w:rPr>
          <w:noProof/>
          <w:lang w:eastAsia="es-AR"/>
        </w:rPr>
        <w:drawing>
          <wp:inline distT="0" distB="0" distL="0" distR="0" wp14:anchorId="266445AF" wp14:editId="6FD214FA">
            <wp:extent cx="4587240" cy="3000732"/>
            <wp:effectExtent l="0" t="0" r="0" b="0"/>
            <wp:docPr id="5" name="Imagen 5" descr="Imagen que contiene For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3" descr="Imagen que contiene Forma&#10;&#10;Descripción generada automáticamente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240" cy="3000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230A0" w14:textId="545D6139" w:rsidR="00F6789B" w:rsidRDefault="00F6789B" w:rsidP="00F6789B">
      <w:pPr>
        <w:ind w:left="708"/>
      </w:pPr>
    </w:p>
    <w:p w14:paraId="7946CEBB" w14:textId="77777777" w:rsidR="008735E3" w:rsidRDefault="008735E3" w:rsidP="00F6789B">
      <w:pPr>
        <w:ind w:left="708"/>
      </w:pPr>
    </w:p>
    <w:p w14:paraId="2C75C3A3" w14:textId="77777777" w:rsidR="008735E3" w:rsidRDefault="008735E3" w:rsidP="00F6789B">
      <w:pPr>
        <w:ind w:left="708"/>
      </w:pPr>
    </w:p>
    <w:p w14:paraId="3CDF06AD" w14:textId="77777777" w:rsidR="008735E3" w:rsidRDefault="008735E3" w:rsidP="00F6789B">
      <w:pPr>
        <w:ind w:left="708"/>
      </w:pPr>
    </w:p>
    <w:p w14:paraId="742B93BD" w14:textId="77777777" w:rsidR="00F6789B" w:rsidRDefault="00F6789B" w:rsidP="00F6789B">
      <w:pPr>
        <w:ind w:left="708"/>
      </w:pPr>
      <w:r>
        <w:t>Nombre y Apellido Integrante: Martin Salomón</w:t>
      </w:r>
    </w:p>
    <w:p w14:paraId="46CFA63B" w14:textId="77777777" w:rsidR="00F6789B" w:rsidRDefault="00F6789B" w:rsidP="00F6789B">
      <w:pPr>
        <w:ind w:left="708"/>
      </w:pPr>
      <w:r>
        <w:t>Nombre y Apellido Integrante: Flor Vivas</w:t>
      </w:r>
    </w:p>
    <w:p w14:paraId="272906EB" w14:textId="77777777" w:rsidR="00F6789B" w:rsidRDefault="00F6789B" w:rsidP="00F6789B">
      <w:pPr>
        <w:ind w:left="708"/>
      </w:pPr>
      <w:r>
        <w:t>Nombre y Apellido Integrante: Benja Romero</w:t>
      </w:r>
    </w:p>
    <w:p w14:paraId="6BFB24E8" w14:textId="77777777" w:rsidR="00F6789B" w:rsidRDefault="00F6789B" w:rsidP="00F6789B">
      <w:pPr>
        <w:ind w:left="708"/>
      </w:pPr>
      <w:r>
        <w:t>Nombre y Apellido Integrante: Donato Galliano</w:t>
      </w:r>
    </w:p>
    <w:p w14:paraId="0DC58A59" w14:textId="77777777" w:rsidR="00491B36" w:rsidRDefault="00491B36" w:rsidP="00491B36">
      <w:pPr>
        <w:ind w:left="708"/>
      </w:pPr>
    </w:p>
    <w:p w14:paraId="6E592835" w14:textId="77777777" w:rsidR="00491B36" w:rsidRDefault="00491B36" w:rsidP="00491B36">
      <w:pPr>
        <w:ind w:left="708"/>
        <w:jc w:val="right"/>
      </w:pPr>
      <w:r>
        <w:t>Programación II</w:t>
      </w:r>
    </w:p>
    <w:p w14:paraId="6D687C14" w14:textId="77777777" w:rsidR="00491B36" w:rsidRDefault="00491B36" w:rsidP="00491B36">
      <w:pPr>
        <w:ind w:left="708"/>
        <w:jc w:val="right"/>
      </w:pPr>
      <w:r>
        <w:t>Estructuras y Almacenamiento de Datos III</w:t>
      </w:r>
    </w:p>
    <w:p w14:paraId="530FF91B" w14:textId="36E9386F" w:rsidR="008735E3" w:rsidRDefault="00491B36" w:rsidP="00491B36">
      <w:pPr>
        <w:ind w:left="708"/>
      </w:pPr>
      <w:r>
        <w:t xml:space="preserve">                                                                         Diseño de Interfaces y Usabilidad</w:t>
      </w:r>
    </w:p>
    <w:p w14:paraId="26D46DFB" w14:textId="77777777" w:rsidR="008735E3" w:rsidRDefault="008735E3" w:rsidP="00F6789B">
      <w:pPr>
        <w:ind w:left="708"/>
      </w:pPr>
    </w:p>
    <w:p w14:paraId="3E8C029C" w14:textId="77777777" w:rsidR="008735E3" w:rsidRDefault="008735E3" w:rsidP="00F6789B">
      <w:pPr>
        <w:ind w:left="708"/>
      </w:pPr>
    </w:p>
    <w:p w14:paraId="5C0F122B" w14:textId="77777777" w:rsidR="008735E3" w:rsidRDefault="008735E3" w:rsidP="00491B36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ES" w:eastAsia="en-US"/>
        </w:rPr>
        <w:id w:val="-762998664"/>
        <w:docPartObj>
          <w:docPartGallery w:val="Table of Contents"/>
          <w:docPartUnique/>
        </w:docPartObj>
      </w:sdtPr>
      <w:sdtContent>
        <w:p w14:paraId="53FCD960" w14:textId="299D9FC6" w:rsidR="00774EA5" w:rsidRDefault="00774EA5" w:rsidP="00F6789B">
          <w:pPr>
            <w:pStyle w:val="TtuloTDC"/>
            <w:ind w:left="708"/>
            <w:rPr>
              <w:lang w:val="es-ES"/>
            </w:rPr>
          </w:pPr>
          <w:r>
            <w:rPr>
              <w:lang w:val="es-ES"/>
            </w:rPr>
            <w:t xml:space="preserve">Índice </w:t>
          </w:r>
        </w:p>
        <w:p w14:paraId="1ABBC98E" w14:textId="084F9E18" w:rsidR="008F7B01" w:rsidRPr="008F7B01" w:rsidRDefault="008F7B01" w:rsidP="00F6789B">
          <w:pPr>
            <w:ind w:left="708"/>
            <w:rPr>
              <w:lang w:val="es-ES" w:eastAsia="es-AR"/>
            </w:rPr>
          </w:pPr>
          <w:r>
            <w:rPr>
              <w:lang w:val="es-ES" w:eastAsia="es-AR"/>
            </w:rPr>
            <w:t>Diagrama entidad relación…………………………………………………………………</w:t>
          </w:r>
          <w:r w:rsidR="00A901CD">
            <w:rPr>
              <w:lang w:val="es-ES" w:eastAsia="es-AR"/>
            </w:rPr>
            <w:t>...</w:t>
          </w:r>
          <w:r>
            <w:rPr>
              <w:lang w:val="es-ES" w:eastAsia="es-AR"/>
            </w:rPr>
            <w:t>4</w:t>
          </w:r>
        </w:p>
        <w:p w14:paraId="4A800383" w14:textId="601C2EF1" w:rsidR="00045235" w:rsidRDefault="00774EA5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6389649" w:history="1">
            <w:r w:rsidR="00045235" w:rsidRPr="00F91E34">
              <w:rPr>
                <w:rStyle w:val="Hipervnculo"/>
                <w:noProof/>
              </w:rPr>
              <w:t>Introducción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49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3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2C13883E" w14:textId="146E3F38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50" w:history="1">
            <w:r w:rsidR="00045235" w:rsidRPr="00F91E34">
              <w:rPr>
                <w:rStyle w:val="Hipervnculo"/>
                <w:noProof/>
              </w:rPr>
              <w:t>Requerimientos del Cliente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0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3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045E803A" w14:textId="18586FD2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51" w:history="1">
            <w:r w:rsidR="00045235" w:rsidRPr="00F91E34">
              <w:rPr>
                <w:rStyle w:val="Hipervnculo"/>
                <w:noProof/>
              </w:rPr>
              <w:t>Análisis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1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4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3869F269" w14:textId="24934440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52" w:history="1">
            <w:r w:rsidR="00045235" w:rsidRPr="00F91E34">
              <w:rPr>
                <w:rStyle w:val="Hipervnculo"/>
                <w:noProof/>
              </w:rPr>
              <w:t>Diagrama de Entidad-Relación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2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4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5385689B" w14:textId="5D2E307F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53" w:history="1">
            <w:r w:rsidR="00045235" w:rsidRPr="00F91E34">
              <w:rPr>
                <w:rStyle w:val="Hipervnculo"/>
                <w:noProof/>
              </w:rPr>
              <w:t>Mapeo a Base de Datos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3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4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400AE092" w14:textId="47A47DC8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54" w:history="1">
            <w:r w:rsidR="00045235" w:rsidRPr="00F91E34">
              <w:rPr>
                <w:rStyle w:val="Hipervnculo"/>
                <w:noProof/>
              </w:rPr>
              <w:t>Casos de Uso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4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4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7C5607D8" w14:textId="56182B7C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55" w:history="1">
            <w:r w:rsidR="00045235" w:rsidRPr="00F91E34">
              <w:rPr>
                <w:rStyle w:val="Hipervnculo"/>
                <w:noProof/>
              </w:rPr>
              <w:t>Modelo de Casos de Uso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5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5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0B77DC43" w14:textId="7D88470B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56" w:history="1">
            <w:r w:rsidR="00045235" w:rsidRPr="00F91E34">
              <w:rPr>
                <w:rStyle w:val="Hipervnculo"/>
                <w:noProof/>
              </w:rPr>
              <w:t>Diseño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6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5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1049B44F" w14:textId="54D19089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57" w:history="1">
            <w:r w:rsidR="00045235" w:rsidRPr="00F91E34">
              <w:rPr>
                <w:rStyle w:val="Hipervnculo"/>
                <w:noProof/>
              </w:rPr>
              <w:t>Estándares del sistema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7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5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7696F67D" w14:textId="52B6EFA6" w:rsidR="00045235" w:rsidRDefault="00000000" w:rsidP="00F6789B">
          <w:pPr>
            <w:pStyle w:val="TDC3"/>
            <w:tabs>
              <w:tab w:val="right" w:leader="dot" w:pos="8494"/>
            </w:tabs>
            <w:ind w:left="1148"/>
            <w:rPr>
              <w:noProof/>
            </w:rPr>
          </w:pPr>
          <w:hyperlink w:anchor="_Toc116389658" w:history="1">
            <w:r w:rsidR="00045235" w:rsidRPr="00F91E34">
              <w:rPr>
                <w:rStyle w:val="Hipervnculo"/>
                <w:noProof/>
              </w:rPr>
              <w:t>Usabilidad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8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187B17AB" w14:textId="31B7E70C" w:rsidR="00045235" w:rsidRDefault="00000000" w:rsidP="00F6789B">
          <w:pPr>
            <w:pStyle w:val="TDC3"/>
            <w:tabs>
              <w:tab w:val="right" w:leader="dot" w:pos="8494"/>
            </w:tabs>
            <w:ind w:left="1148"/>
            <w:rPr>
              <w:noProof/>
            </w:rPr>
          </w:pPr>
          <w:hyperlink w:anchor="_Toc116389659" w:history="1">
            <w:r w:rsidR="00045235" w:rsidRPr="00F91E34">
              <w:rPr>
                <w:rStyle w:val="Hipervnculo"/>
                <w:noProof/>
              </w:rPr>
              <w:t>Eficiencia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59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4547B125" w14:textId="7E168E27" w:rsidR="00045235" w:rsidRDefault="00000000" w:rsidP="00F6789B">
          <w:pPr>
            <w:pStyle w:val="TDC3"/>
            <w:tabs>
              <w:tab w:val="right" w:leader="dot" w:pos="8494"/>
            </w:tabs>
            <w:ind w:left="1148"/>
            <w:rPr>
              <w:noProof/>
            </w:rPr>
          </w:pPr>
          <w:hyperlink w:anchor="_Toc116389660" w:history="1">
            <w:r w:rsidR="00045235" w:rsidRPr="00F91E34">
              <w:rPr>
                <w:rStyle w:val="Hipervnculo"/>
                <w:noProof/>
              </w:rPr>
              <w:t>Robustez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0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6A63B0DB" w14:textId="015064D0" w:rsidR="00045235" w:rsidRDefault="00000000" w:rsidP="00F6789B">
          <w:pPr>
            <w:pStyle w:val="TDC3"/>
            <w:tabs>
              <w:tab w:val="right" w:leader="dot" w:pos="8494"/>
            </w:tabs>
            <w:ind w:left="1148"/>
            <w:rPr>
              <w:noProof/>
            </w:rPr>
          </w:pPr>
          <w:hyperlink w:anchor="_Toc116389661" w:history="1">
            <w:r w:rsidR="00045235" w:rsidRPr="00F91E34">
              <w:rPr>
                <w:rStyle w:val="Hipervnculo"/>
                <w:noProof/>
              </w:rPr>
              <w:t>Flexibilidad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1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0D84A84A" w14:textId="5F2E7B94" w:rsidR="00045235" w:rsidRDefault="00000000" w:rsidP="00F6789B">
          <w:pPr>
            <w:pStyle w:val="TDC3"/>
            <w:tabs>
              <w:tab w:val="right" w:leader="dot" w:pos="8494"/>
            </w:tabs>
            <w:ind w:left="1148"/>
            <w:rPr>
              <w:noProof/>
            </w:rPr>
          </w:pPr>
          <w:hyperlink w:anchor="_Toc116389662" w:history="1">
            <w:r w:rsidR="00045235" w:rsidRPr="00F91E34">
              <w:rPr>
                <w:rStyle w:val="Hipervnculo"/>
                <w:noProof/>
              </w:rPr>
              <w:t>Seguridad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2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3538D37C" w14:textId="5C582AB3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63" w:history="1">
            <w:r w:rsidR="00045235" w:rsidRPr="00F91E34">
              <w:rPr>
                <w:rStyle w:val="Hipervnculo"/>
                <w:noProof/>
              </w:rPr>
              <w:t>Prototipos de Pantallas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3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6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60160327" w14:textId="673FD18C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64" w:history="1">
            <w:r w:rsidR="00045235" w:rsidRPr="00F91E34">
              <w:rPr>
                <w:rStyle w:val="Hipervnculo"/>
                <w:noProof/>
              </w:rPr>
              <w:t>Características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4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8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4783D778" w14:textId="00641560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65" w:history="1">
            <w:r w:rsidR="00045235" w:rsidRPr="00F91E34">
              <w:rPr>
                <w:rStyle w:val="Hipervnculo"/>
                <w:noProof/>
              </w:rPr>
              <w:t>Implementación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5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9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27EDEA71" w14:textId="408DB4B6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66" w:history="1">
            <w:r w:rsidR="00045235" w:rsidRPr="00F91E34">
              <w:rPr>
                <w:rStyle w:val="Hipervnculo"/>
                <w:noProof/>
              </w:rPr>
              <w:t>Resumen funcionalidad Loguin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6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9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6D47AE57" w14:textId="61FD53ED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67" w:history="1">
            <w:r w:rsidR="00045235" w:rsidRPr="00F91E34">
              <w:rPr>
                <w:rStyle w:val="Hipervnculo"/>
                <w:noProof/>
              </w:rPr>
              <w:t>Resumen funcionalidad 2 (Reemplazar “2” por el nombre de la funcionalidad, ej: Gestión Cuotas)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7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10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71F82FC5" w14:textId="1557D58D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68" w:history="1">
            <w:r w:rsidR="00045235" w:rsidRPr="00F91E34">
              <w:rPr>
                <w:rStyle w:val="Hipervnculo"/>
                <w:noProof/>
              </w:rPr>
              <w:t>Resumen funcionalidad X (Un resumen por cada funcionalidad que abarque el sistema - Reemplazar “X” por el nombre de la funcionalidad, ej: Gestión Gastos)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8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10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594D959F" w14:textId="653D3E57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69" w:history="1">
            <w:r w:rsidR="00045235" w:rsidRPr="00F91E34">
              <w:rPr>
                <w:rStyle w:val="Hipervnculo"/>
                <w:noProof/>
              </w:rPr>
              <w:t>Cierre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69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10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1071D4C0" w14:textId="317B4C2F" w:rsidR="00045235" w:rsidRDefault="00000000" w:rsidP="00F6789B">
          <w:pPr>
            <w:pStyle w:val="TDC2"/>
            <w:tabs>
              <w:tab w:val="right" w:leader="dot" w:pos="8494"/>
            </w:tabs>
            <w:ind w:left="928"/>
            <w:rPr>
              <w:noProof/>
            </w:rPr>
          </w:pPr>
          <w:hyperlink w:anchor="_Toc116389670" w:history="1">
            <w:r w:rsidR="00045235" w:rsidRPr="00F91E34">
              <w:rPr>
                <w:rStyle w:val="Hipervnculo"/>
                <w:noProof/>
              </w:rPr>
              <w:t>Retrospectiva del Proyecto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70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10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79FB7102" w14:textId="2F7A7134" w:rsidR="00045235" w:rsidRDefault="00000000" w:rsidP="00F6789B">
          <w:pPr>
            <w:pStyle w:val="TDC1"/>
            <w:tabs>
              <w:tab w:val="right" w:leader="dot" w:pos="8494"/>
            </w:tabs>
            <w:ind w:left="708"/>
            <w:rPr>
              <w:rFonts w:eastAsiaTheme="minorEastAsia"/>
              <w:noProof/>
              <w:lang w:eastAsia="es-AR"/>
            </w:rPr>
          </w:pPr>
          <w:hyperlink w:anchor="_Toc116389671" w:history="1">
            <w:r w:rsidR="00045235" w:rsidRPr="00F91E34">
              <w:rPr>
                <w:rStyle w:val="Hipervnculo"/>
                <w:noProof/>
              </w:rPr>
              <w:t>Anexo: Calificaciones</w:t>
            </w:r>
            <w:r w:rsidR="00045235">
              <w:rPr>
                <w:noProof/>
                <w:webHidden/>
              </w:rPr>
              <w:tab/>
            </w:r>
            <w:r w:rsidR="00045235">
              <w:rPr>
                <w:noProof/>
                <w:webHidden/>
              </w:rPr>
              <w:fldChar w:fldCharType="begin"/>
            </w:r>
            <w:r w:rsidR="00045235">
              <w:rPr>
                <w:noProof/>
                <w:webHidden/>
              </w:rPr>
              <w:instrText xml:space="preserve"> PAGEREF _Toc116389671 \h </w:instrText>
            </w:r>
            <w:r w:rsidR="00045235">
              <w:rPr>
                <w:noProof/>
                <w:webHidden/>
              </w:rPr>
            </w:r>
            <w:r w:rsidR="00045235">
              <w:rPr>
                <w:noProof/>
                <w:webHidden/>
              </w:rPr>
              <w:fldChar w:fldCharType="separate"/>
            </w:r>
            <w:r w:rsidR="00045235">
              <w:rPr>
                <w:noProof/>
                <w:webHidden/>
              </w:rPr>
              <w:t>11</w:t>
            </w:r>
            <w:r w:rsidR="00045235">
              <w:rPr>
                <w:noProof/>
                <w:webHidden/>
              </w:rPr>
              <w:fldChar w:fldCharType="end"/>
            </w:r>
          </w:hyperlink>
        </w:p>
        <w:p w14:paraId="308AF5C4" w14:textId="3E2B60D3" w:rsidR="00774EA5" w:rsidRDefault="00774EA5" w:rsidP="00F6789B">
          <w:pPr>
            <w:ind w:left="708"/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14:paraId="5E031AA5" w14:textId="2A93919A" w:rsidR="008735E3" w:rsidRDefault="005D6788" w:rsidP="00F6789B">
      <w:pPr>
        <w:ind w:left="708"/>
      </w:pPr>
      <w:r w:rsidRPr="00A914E6">
        <w:lastRenderedPageBreak/>
        <w:t>Acomodar el índice y darle otra estética a la carátula</w:t>
      </w:r>
      <w:r w:rsidR="008735E3">
        <w:br w:type="page"/>
      </w:r>
    </w:p>
    <w:p w14:paraId="38221FDB" w14:textId="5E417FB4" w:rsidR="008735E3" w:rsidRDefault="008735E3" w:rsidP="00F6789B">
      <w:pPr>
        <w:pStyle w:val="Ttulo1"/>
        <w:ind w:left="708"/>
        <w:rPr>
          <w:sz w:val="72"/>
          <w:szCs w:val="72"/>
          <w:u w:val="single"/>
        </w:rPr>
      </w:pPr>
      <w:bookmarkStart w:id="1" w:name="_Toc116389649"/>
      <w:r w:rsidRPr="0076275D">
        <w:rPr>
          <w:sz w:val="72"/>
          <w:szCs w:val="72"/>
          <w:u w:val="single"/>
        </w:rPr>
        <w:lastRenderedPageBreak/>
        <w:t>Introducción</w:t>
      </w:r>
      <w:bookmarkEnd w:id="1"/>
    </w:p>
    <w:p w14:paraId="11CCF3D6" w14:textId="77777777" w:rsidR="009C07E0" w:rsidRPr="009C07E0" w:rsidRDefault="009C07E0" w:rsidP="00F6789B">
      <w:pPr>
        <w:ind w:left="708"/>
      </w:pPr>
    </w:p>
    <w:p w14:paraId="7836F06B" w14:textId="466CFD62" w:rsidR="00DC751A" w:rsidRDefault="009C07E0" w:rsidP="00F6789B">
      <w:pPr>
        <w:ind w:left="708"/>
      </w:pPr>
      <w:r>
        <w:t xml:space="preserve">El cliente necesita que el sistema organice los muebles de la escuela </w:t>
      </w:r>
    </w:p>
    <w:p w14:paraId="00B00805" w14:textId="7B29EDDC" w:rsidR="0076275D" w:rsidRDefault="00F6789B" w:rsidP="00F6789B">
      <w:pPr>
        <w:ind w:left="708"/>
      </w:pPr>
      <w:r>
        <w:t>N</w:t>
      </w:r>
      <w:r w:rsidR="0076275D">
        <w:t xml:space="preserve">uestro cliente es la escuela proa, es un instituto escolar público con énfasis en el desarrollo de software </w:t>
      </w:r>
    </w:p>
    <w:p w14:paraId="7E5F1AA5" w14:textId="7CF8AF50" w:rsidR="006923CA" w:rsidRDefault="006923CA" w:rsidP="00F6789B">
      <w:pPr>
        <w:ind w:left="708"/>
      </w:pPr>
      <w:r>
        <w:t xml:space="preserve">Nuestro programa </w:t>
      </w:r>
      <w:r w:rsidR="00D758F1">
        <w:t xml:space="preserve">se </w:t>
      </w:r>
      <w:r>
        <w:t>llama inventario mobiliario proa (I.M.P)</w:t>
      </w:r>
      <w:r w:rsidR="00D758F1">
        <w:t>.</w:t>
      </w:r>
      <w:r>
        <w:t xml:space="preserve"> su función es </w:t>
      </w:r>
      <w:r w:rsidR="00D758F1">
        <w:t xml:space="preserve">encargarse </w:t>
      </w:r>
      <w:r>
        <w:t xml:space="preserve">de los elementos que se encuentran en la institución </w:t>
      </w:r>
      <w:r w:rsidR="00D758F1">
        <w:t>proa</w:t>
      </w:r>
      <w:r w:rsidR="006C1A52">
        <w:t>,</w:t>
      </w:r>
      <w:r w:rsidR="00D758F1">
        <w:t xml:space="preserve"> </w:t>
      </w:r>
      <w:r w:rsidR="00634901">
        <w:t xml:space="preserve">y poder llevar </w:t>
      </w:r>
      <w:r w:rsidR="00D758F1">
        <w:t>un registro de los elementos disponibles</w:t>
      </w:r>
    </w:p>
    <w:p w14:paraId="757308ED" w14:textId="1BCBCCF9" w:rsidR="00D758F1" w:rsidRDefault="00D758F1" w:rsidP="00F6789B">
      <w:pPr>
        <w:ind w:left="708"/>
      </w:pPr>
      <w:r>
        <w:t>Para construir este sistema usaremos</w:t>
      </w:r>
    </w:p>
    <w:p w14:paraId="5481DB43" w14:textId="69BDE8D4" w:rsidR="00D758F1" w:rsidRDefault="00D758F1" w:rsidP="00F6789B">
      <w:pPr>
        <w:ind w:left="708"/>
      </w:pPr>
      <w:r>
        <w:t>Editor de código: visual studio code</w:t>
      </w:r>
    </w:p>
    <w:p w14:paraId="359A074D" w14:textId="2033D2DE" w:rsidR="00D758F1" w:rsidRDefault="00D758F1" w:rsidP="00F6789B">
      <w:pPr>
        <w:ind w:left="708"/>
      </w:pPr>
      <w:r>
        <w:t>Lenguaje de programación: JavaScript</w:t>
      </w:r>
    </w:p>
    <w:p w14:paraId="527072A9" w14:textId="7BB944B0" w:rsidR="00D758F1" w:rsidRDefault="00D758F1" w:rsidP="00F6789B">
      <w:pPr>
        <w:ind w:left="708"/>
      </w:pPr>
      <w:r>
        <w:t>Motor BD: MySQL</w:t>
      </w:r>
    </w:p>
    <w:p w14:paraId="05BA686D" w14:textId="0CECEA8E" w:rsidR="00D758F1" w:rsidRDefault="00D758F1" w:rsidP="00F6789B">
      <w:pPr>
        <w:ind w:left="708"/>
      </w:pPr>
      <w:r>
        <w:t xml:space="preserve">Objetivo: solucionar el problema de la institución y poder </w:t>
      </w:r>
      <w:r w:rsidR="002976C2">
        <w:t>llevar</w:t>
      </w:r>
      <w:r>
        <w:t xml:space="preserve"> un registro de los elementos</w:t>
      </w:r>
    </w:p>
    <w:p w14:paraId="35C333B3" w14:textId="605DE61A" w:rsidR="009C07E0" w:rsidRDefault="00774EA5" w:rsidP="00F6789B">
      <w:pPr>
        <w:pStyle w:val="Ttulo1"/>
        <w:ind w:left="708"/>
        <w:rPr>
          <w:sz w:val="56"/>
          <w:szCs w:val="56"/>
          <w:u w:val="single"/>
        </w:rPr>
      </w:pPr>
      <w:bookmarkStart w:id="2" w:name="_Toc116389650"/>
      <w:r w:rsidRPr="0076275D">
        <w:rPr>
          <w:sz w:val="56"/>
          <w:szCs w:val="56"/>
          <w:u w:val="single"/>
        </w:rPr>
        <w:t>Requerimientos del Cliente</w:t>
      </w:r>
      <w:bookmarkEnd w:id="2"/>
    </w:p>
    <w:p w14:paraId="0D51656A" w14:textId="5DEE9807" w:rsidR="00177675" w:rsidRPr="00177675" w:rsidRDefault="00F21F89" w:rsidP="00F6789B">
      <w:pPr>
        <w:pStyle w:val="Prrafodelista"/>
        <w:numPr>
          <w:ilvl w:val="0"/>
          <w:numId w:val="2"/>
        </w:numPr>
        <w:ind w:left="1428"/>
      </w:pPr>
      <w:r>
        <w:t>Registrar</w:t>
      </w:r>
      <w:r w:rsidR="00177675">
        <w:t xml:space="preserve"> un elemento nuevo (que el cliente pueda agregar un objeto que todavía no existe en el </w:t>
      </w:r>
      <w:r w:rsidR="00EF1B4D">
        <w:t>sistema</w:t>
      </w:r>
      <w:r w:rsidR="008A55DA">
        <w:t xml:space="preserve"> con las características de marca, modelo, número de serie, lote, cantidad, nominación y fecha</w:t>
      </w:r>
      <w:r w:rsidR="00EF1B4D">
        <w:t>)</w:t>
      </w:r>
    </w:p>
    <w:p w14:paraId="39131B82" w14:textId="792F2374" w:rsidR="00177675" w:rsidRDefault="00EF1B4D" w:rsidP="00F6789B">
      <w:pPr>
        <w:pStyle w:val="Prrafodelista"/>
        <w:numPr>
          <w:ilvl w:val="0"/>
          <w:numId w:val="2"/>
        </w:numPr>
        <w:ind w:left="1428"/>
      </w:pPr>
      <w:r>
        <w:t>Consultar elemento</w:t>
      </w:r>
      <w:r w:rsidR="00177675">
        <w:t xml:space="preserve"> (que el cliente pueda acceder fácilmente a los datos y características del elemento)</w:t>
      </w:r>
    </w:p>
    <w:p w14:paraId="352D9084" w14:textId="77EF0B98" w:rsidR="009C07E0" w:rsidRDefault="009C07E0" w:rsidP="00F6789B">
      <w:pPr>
        <w:pStyle w:val="Prrafodelista"/>
        <w:numPr>
          <w:ilvl w:val="0"/>
          <w:numId w:val="2"/>
        </w:numPr>
        <w:ind w:left="1428"/>
      </w:pPr>
      <w:r>
        <w:t>Modificar un elemento</w:t>
      </w:r>
      <w:r w:rsidR="00177675">
        <w:t xml:space="preserve"> </w:t>
      </w:r>
    </w:p>
    <w:p w14:paraId="5704B636" w14:textId="77777777" w:rsidR="002976C2" w:rsidRDefault="009C07E0" w:rsidP="00F6789B">
      <w:pPr>
        <w:pStyle w:val="Prrafodelista"/>
        <w:numPr>
          <w:ilvl w:val="0"/>
          <w:numId w:val="2"/>
        </w:numPr>
        <w:ind w:left="1428"/>
      </w:pPr>
      <w:r>
        <w:t>Eliminar un elemento</w:t>
      </w:r>
      <w:r w:rsidR="00177675">
        <w:t xml:space="preserve"> </w:t>
      </w:r>
    </w:p>
    <w:p w14:paraId="32EA6174" w14:textId="4E48B997" w:rsidR="000E644C" w:rsidRDefault="00EF1B4D" w:rsidP="00F6789B">
      <w:pPr>
        <w:pStyle w:val="Prrafodelista"/>
        <w:numPr>
          <w:ilvl w:val="0"/>
          <w:numId w:val="2"/>
        </w:numPr>
        <w:ind w:left="1428"/>
      </w:pPr>
      <w:r>
        <w:t xml:space="preserve">Datos: características: marca, número de serie, lotes, cantidad, nominación </w:t>
      </w:r>
    </w:p>
    <w:p w14:paraId="720D2299" w14:textId="77777777" w:rsidR="00774EA5" w:rsidRPr="0076275D" w:rsidRDefault="00774EA5" w:rsidP="00F6789B">
      <w:pPr>
        <w:pStyle w:val="Ttulo1"/>
        <w:ind w:left="708"/>
        <w:rPr>
          <w:sz w:val="56"/>
          <w:szCs w:val="56"/>
          <w:u w:val="single"/>
        </w:rPr>
      </w:pPr>
      <w:bookmarkStart w:id="3" w:name="_Toc116389651"/>
      <w:r w:rsidRPr="0076275D">
        <w:rPr>
          <w:sz w:val="56"/>
          <w:szCs w:val="56"/>
          <w:u w:val="single"/>
        </w:rPr>
        <w:lastRenderedPageBreak/>
        <w:t>Análisis</w:t>
      </w:r>
      <w:bookmarkEnd w:id="3"/>
    </w:p>
    <w:p w14:paraId="7CF54E86" w14:textId="77777777" w:rsidR="00774EA5" w:rsidRDefault="00774EA5" w:rsidP="00F6789B">
      <w:pPr>
        <w:pStyle w:val="Ttulo2"/>
        <w:ind w:left="708"/>
      </w:pPr>
      <w:bookmarkStart w:id="4" w:name="_Toc110959559"/>
      <w:bookmarkStart w:id="5" w:name="_Toc116389652"/>
      <w:r>
        <w:t>Diagrama de Entidad-Relación</w:t>
      </w:r>
      <w:bookmarkEnd w:id="4"/>
      <w:bookmarkEnd w:id="5"/>
    </w:p>
    <w:p w14:paraId="69D27020" w14:textId="508BE4A3" w:rsidR="00774EA5" w:rsidRDefault="002976C2" w:rsidP="00F6789B">
      <w:pPr>
        <w:ind w:left="708"/>
      </w:pPr>
      <w:r>
        <w:object w:dxaOrig="6449" w:dyaOrig="9149" w14:anchorId="21248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35pt;height:222.55pt" o:ole="">
            <v:imagedata r:id="rId10" o:title="" croptop="33628f"/>
          </v:shape>
          <o:OLEObject Type="Embed" ProgID="Visio.Drawing.11" ShapeID="_x0000_i1025" DrawAspect="Content" ObjectID="_1728282358" r:id="rId11"/>
        </w:object>
      </w:r>
    </w:p>
    <w:p w14:paraId="492468CC" w14:textId="77777777" w:rsidR="00774EA5" w:rsidRDefault="00774EA5" w:rsidP="00F6789B">
      <w:pPr>
        <w:pStyle w:val="Ttulo2"/>
        <w:ind w:left="708"/>
      </w:pPr>
      <w:bookmarkStart w:id="6" w:name="_Toc110959560"/>
      <w:bookmarkStart w:id="7" w:name="_Toc116389653"/>
      <w:r>
        <w:t>Mapeo a Base de Datos</w:t>
      </w:r>
      <w:bookmarkEnd w:id="6"/>
      <w:bookmarkEnd w:id="7"/>
    </w:p>
    <w:p w14:paraId="14D5268A" w14:textId="1C39AD9C" w:rsidR="00774EA5" w:rsidRDefault="002976C2" w:rsidP="00F6789B">
      <w:pPr>
        <w:ind w:left="708"/>
      </w:pPr>
      <w:r>
        <w:object w:dxaOrig="7377" w:dyaOrig="3220" w14:anchorId="2394BD94">
          <v:shape id="_x0000_i1026" type="#_x0000_t75" style="width:368.75pt;height:160.9pt" o:ole="">
            <v:imagedata r:id="rId12" o:title=""/>
          </v:shape>
          <o:OLEObject Type="Embed" ProgID="Visio.Drawing.11" ShapeID="_x0000_i1026" DrawAspect="Content" ObjectID="_1728282359" r:id="rId13"/>
        </w:object>
      </w:r>
    </w:p>
    <w:p w14:paraId="50343A19" w14:textId="77777777" w:rsidR="00774EA5" w:rsidRPr="00774EA5" w:rsidRDefault="00774EA5" w:rsidP="00F6789B">
      <w:pPr>
        <w:pStyle w:val="Ttulo2"/>
        <w:ind w:left="708"/>
      </w:pPr>
      <w:bookmarkStart w:id="8" w:name="_Toc110959561"/>
      <w:bookmarkStart w:id="9" w:name="_Toc116389654"/>
      <w:r>
        <w:t>Casos de Uso</w:t>
      </w:r>
      <w:bookmarkEnd w:id="8"/>
      <w:bookmarkEnd w:id="9"/>
    </w:p>
    <w:p w14:paraId="7EA5B33C" w14:textId="308C5DAC" w:rsidR="008735E3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Registrar usuario </w:t>
      </w:r>
    </w:p>
    <w:p w14:paraId="323147D9" w14:textId="13F269A0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Modificar usuario </w:t>
      </w:r>
    </w:p>
    <w:p w14:paraId="6BD63B9E" w14:textId="55CAE64E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Eliminar usuario </w:t>
      </w:r>
    </w:p>
    <w:p w14:paraId="43F69596" w14:textId="63F22D9A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Registrar elemento </w:t>
      </w:r>
    </w:p>
    <w:p w14:paraId="08506EA3" w14:textId="5CCC6308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Modificar elemento </w:t>
      </w:r>
    </w:p>
    <w:p w14:paraId="046795F4" w14:textId="28000DF0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Eliminar elemento </w:t>
      </w:r>
    </w:p>
    <w:p w14:paraId="3EB22D06" w14:textId="25237679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Consultar elemento </w:t>
      </w:r>
    </w:p>
    <w:p w14:paraId="1E4A8BD4" w14:textId="5C84C1F8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t xml:space="preserve">Registrar marca </w:t>
      </w:r>
    </w:p>
    <w:p w14:paraId="521A3990" w14:textId="77777777" w:rsidR="008F49CD" w:rsidRDefault="00B22DE7" w:rsidP="00F6789B">
      <w:pPr>
        <w:pStyle w:val="Prrafodelista"/>
        <w:numPr>
          <w:ilvl w:val="0"/>
          <w:numId w:val="3"/>
        </w:numPr>
        <w:ind w:left="1428"/>
      </w:pPr>
      <w:r>
        <w:t>Modificar marca</w:t>
      </w:r>
    </w:p>
    <w:p w14:paraId="4013A3CA" w14:textId="4C7F58B2" w:rsidR="008F49CD" w:rsidRDefault="008F49CD" w:rsidP="00F6789B">
      <w:pPr>
        <w:pStyle w:val="Prrafodelista"/>
        <w:numPr>
          <w:ilvl w:val="0"/>
          <w:numId w:val="3"/>
        </w:numPr>
        <w:ind w:left="1428"/>
      </w:pPr>
      <w:r>
        <w:t xml:space="preserve">Registrar estado </w:t>
      </w:r>
    </w:p>
    <w:p w14:paraId="37B8271B" w14:textId="3B664911" w:rsidR="00B22DE7" w:rsidRDefault="00B22DE7" w:rsidP="00F6789B">
      <w:pPr>
        <w:pStyle w:val="Prrafodelista"/>
        <w:numPr>
          <w:ilvl w:val="0"/>
          <w:numId w:val="3"/>
        </w:numPr>
        <w:ind w:left="1428"/>
      </w:pPr>
      <w:r>
        <w:lastRenderedPageBreak/>
        <w:t xml:space="preserve"> </w:t>
      </w:r>
      <w:r w:rsidR="008F49CD">
        <w:t xml:space="preserve">Modificar estado </w:t>
      </w:r>
    </w:p>
    <w:p w14:paraId="2C4DB004" w14:textId="3AFD1207" w:rsidR="008F49CD" w:rsidRDefault="008F49CD" w:rsidP="00F6789B">
      <w:pPr>
        <w:pStyle w:val="Prrafodelista"/>
        <w:numPr>
          <w:ilvl w:val="0"/>
          <w:numId w:val="3"/>
        </w:numPr>
        <w:ind w:left="1428"/>
      </w:pPr>
      <w:r>
        <w:t xml:space="preserve">Eliminar estado </w:t>
      </w:r>
    </w:p>
    <w:p w14:paraId="19A9636C" w14:textId="086C859A" w:rsidR="008F49CD" w:rsidRDefault="008F49CD" w:rsidP="00F6789B">
      <w:pPr>
        <w:pStyle w:val="Prrafodelista"/>
        <w:numPr>
          <w:ilvl w:val="0"/>
          <w:numId w:val="3"/>
        </w:numPr>
        <w:ind w:left="1428"/>
      </w:pPr>
      <w:r>
        <w:t xml:space="preserve">Iniciar sesión </w:t>
      </w:r>
    </w:p>
    <w:p w14:paraId="464E0A8F" w14:textId="55138188" w:rsidR="008F49CD" w:rsidRDefault="008F49CD" w:rsidP="00F6789B">
      <w:pPr>
        <w:pStyle w:val="Prrafodelista"/>
        <w:numPr>
          <w:ilvl w:val="0"/>
          <w:numId w:val="3"/>
        </w:numPr>
        <w:ind w:left="1428"/>
      </w:pPr>
      <w:r>
        <w:t xml:space="preserve">Modificar contraseña </w:t>
      </w:r>
    </w:p>
    <w:p w14:paraId="685D32B2" w14:textId="4AE15835" w:rsidR="008F49CD" w:rsidRDefault="008F49CD" w:rsidP="00F6789B">
      <w:pPr>
        <w:pStyle w:val="Prrafodelista"/>
        <w:numPr>
          <w:ilvl w:val="0"/>
          <w:numId w:val="3"/>
        </w:numPr>
        <w:ind w:left="1428"/>
      </w:pPr>
      <w:r>
        <w:t xml:space="preserve">Cerrar sesión </w:t>
      </w:r>
    </w:p>
    <w:p w14:paraId="35DA030D" w14:textId="77777777" w:rsidR="00080CA1" w:rsidRDefault="00080CA1" w:rsidP="00F6789B">
      <w:pPr>
        <w:pStyle w:val="Ttulo2"/>
        <w:ind w:left="708"/>
      </w:pPr>
      <w:bookmarkStart w:id="10" w:name="_Toc110959562"/>
      <w:bookmarkStart w:id="11" w:name="_Toc116389655"/>
      <w:r>
        <w:t>Modelo de Casos de Uso</w:t>
      </w:r>
      <w:bookmarkEnd w:id="10"/>
      <w:bookmarkEnd w:id="11"/>
    </w:p>
    <w:p w14:paraId="07B3E61D" w14:textId="6730A6A9" w:rsidR="00080CA1" w:rsidRPr="00776CB3" w:rsidRDefault="003737D8" w:rsidP="00F6789B">
      <w:pPr>
        <w:ind w:left="708"/>
      </w:pPr>
      <w:r>
        <w:rPr>
          <w:noProof/>
          <w:lang w:eastAsia="es-AR"/>
        </w:rPr>
        <w:drawing>
          <wp:inline distT="0" distB="0" distL="0" distR="0" wp14:anchorId="5E0365E8" wp14:editId="3E1C0482">
            <wp:extent cx="5400040" cy="4556760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5D89">
        <w:t xml:space="preserve"> </w:t>
      </w:r>
    </w:p>
    <w:p w14:paraId="1B8F9897" w14:textId="77777777" w:rsidR="00774EA5" w:rsidRPr="0076275D" w:rsidRDefault="00774EA5" w:rsidP="00F6789B">
      <w:pPr>
        <w:pStyle w:val="Ttulo1"/>
        <w:ind w:left="708"/>
        <w:rPr>
          <w:sz w:val="56"/>
          <w:szCs w:val="56"/>
          <w:u w:val="single"/>
        </w:rPr>
      </w:pPr>
      <w:bookmarkStart w:id="12" w:name="_Toc116389656"/>
      <w:r w:rsidRPr="0076275D">
        <w:rPr>
          <w:sz w:val="56"/>
          <w:szCs w:val="56"/>
          <w:u w:val="single"/>
        </w:rPr>
        <w:t>Diseño</w:t>
      </w:r>
      <w:bookmarkEnd w:id="12"/>
    </w:p>
    <w:p w14:paraId="6EDD9937" w14:textId="5EA06C87" w:rsidR="00774EA5" w:rsidRDefault="00774EA5" w:rsidP="00F6789B">
      <w:pPr>
        <w:pStyle w:val="Ttulo2"/>
        <w:ind w:left="708"/>
      </w:pPr>
      <w:bookmarkStart w:id="13" w:name="_Toc110959563"/>
      <w:bookmarkStart w:id="14" w:name="_Toc116389657"/>
      <w:r>
        <w:t>Estándares del sistema</w:t>
      </w:r>
      <w:bookmarkEnd w:id="13"/>
      <w:bookmarkEnd w:id="14"/>
    </w:p>
    <w:p w14:paraId="4B705215" w14:textId="2F09BDB5" w:rsidR="001C1A75" w:rsidRDefault="001C1A75" w:rsidP="00F6789B">
      <w:pPr>
        <w:ind w:left="708"/>
      </w:pPr>
    </w:p>
    <w:p w14:paraId="574DC351" w14:textId="5D4ADF51" w:rsidR="008C00E6" w:rsidRPr="008C00E6" w:rsidRDefault="001C1A75" w:rsidP="00F6789B">
      <w:pPr>
        <w:pStyle w:val="Ttulo3"/>
        <w:ind w:left="708"/>
        <w:rPr>
          <w:sz w:val="32"/>
          <w:szCs w:val="32"/>
        </w:rPr>
      </w:pPr>
      <w:bookmarkStart w:id="15" w:name="_Toc116389658"/>
      <w:r w:rsidRPr="008C00E6">
        <w:rPr>
          <w:sz w:val="32"/>
          <w:szCs w:val="32"/>
        </w:rPr>
        <w:t>Usabilidad</w:t>
      </w:r>
      <w:bookmarkEnd w:id="15"/>
    </w:p>
    <w:p w14:paraId="109ADD13" w14:textId="74FB8090" w:rsidR="008C00E6" w:rsidRDefault="00C37291" w:rsidP="00F6789B">
      <w:pPr>
        <w:ind w:left="708"/>
        <w:rPr>
          <w:sz w:val="24"/>
          <w:szCs w:val="24"/>
        </w:rPr>
      </w:pPr>
      <w:bookmarkStart w:id="16" w:name="_Toc110959564"/>
      <w:r>
        <w:rPr>
          <w:sz w:val="24"/>
          <w:szCs w:val="24"/>
        </w:rPr>
        <w:t>Este sistema contar</w:t>
      </w:r>
      <w:r w:rsidR="003737D8">
        <w:rPr>
          <w:sz w:val="24"/>
          <w:szCs w:val="24"/>
        </w:rPr>
        <w:t>á</w:t>
      </w:r>
      <w:r>
        <w:rPr>
          <w:sz w:val="24"/>
          <w:szCs w:val="24"/>
        </w:rPr>
        <w:t xml:space="preserve"> </w:t>
      </w:r>
      <w:r w:rsidR="00F60AB8">
        <w:rPr>
          <w:sz w:val="24"/>
          <w:szCs w:val="24"/>
        </w:rPr>
        <w:t>con una buena capacidad de adecuación</w:t>
      </w:r>
      <w:r w:rsidR="00574E6A">
        <w:rPr>
          <w:sz w:val="24"/>
          <w:szCs w:val="24"/>
        </w:rPr>
        <w:t xml:space="preserve">, </w:t>
      </w:r>
      <w:r w:rsidR="00F60AB8">
        <w:rPr>
          <w:sz w:val="24"/>
          <w:szCs w:val="24"/>
        </w:rPr>
        <w:t>al usuario se le hará sencillo el utilizar el programa</w:t>
      </w:r>
      <w:r w:rsidR="00574E6A">
        <w:rPr>
          <w:sz w:val="24"/>
          <w:szCs w:val="24"/>
        </w:rPr>
        <w:t xml:space="preserve">, </w:t>
      </w:r>
      <w:r w:rsidR="0054101F">
        <w:rPr>
          <w:sz w:val="24"/>
          <w:szCs w:val="24"/>
        </w:rPr>
        <w:t>podrá ser utilizad</w:t>
      </w:r>
      <w:r w:rsidR="002976C2">
        <w:rPr>
          <w:sz w:val="24"/>
          <w:szCs w:val="24"/>
        </w:rPr>
        <w:t>o</w:t>
      </w:r>
      <w:r w:rsidR="0054101F">
        <w:rPr>
          <w:sz w:val="24"/>
          <w:szCs w:val="24"/>
        </w:rPr>
        <w:t xml:space="preserve"> con facilidad</w:t>
      </w:r>
      <w:r w:rsidR="00574E6A">
        <w:rPr>
          <w:sz w:val="24"/>
          <w:szCs w:val="24"/>
        </w:rPr>
        <w:t xml:space="preserve">, </w:t>
      </w:r>
      <w:r w:rsidR="0054101F">
        <w:rPr>
          <w:sz w:val="24"/>
          <w:szCs w:val="24"/>
        </w:rPr>
        <w:t xml:space="preserve">podrá eliminar o modificar elementos si los pone de forma </w:t>
      </w:r>
      <w:r w:rsidR="001C1A75">
        <w:rPr>
          <w:sz w:val="24"/>
          <w:szCs w:val="24"/>
        </w:rPr>
        <w:lastRenderedPageBreak/>
        <w:t>errónea</w:t>
      </w:r>
      <w:r w:rsidR="00574E6A">
        <w:rPr>
          <w:sz w:val="24"/>
          <w:szCs w:val="24"/>
        </w:rPr>
        <w:t xml:space="preserve">, </w:t>
      </w:r>
      <w:r w:rsidR="001C1A75">
        <w:rPr>
          <w:sz w:val="24"/>
          <w:szCs w:val="24"/>
        </w:rPr>
        <w:t>será de linda estética</w:t>
      </w:r>
      <w:r w:rsidR="00574E6A">
        <w:rPr>
          <w:sz w:val="24"/>
          <w:szCs w:val="24"/>
        </w:rPr>
        <w:t xml:space="preserve">, </w:t>
      </w:r>
      <w:r w:rsidR="001C1A75">
        <w:rPr>
          <w:sz w:val="24"/>
          <w:szCs w:val="24"/>
        </w:rPr>
        <w:t>no estará pensado para determinadas características y discapacidades</w:t>
      </w:r>
      <w:r w:rsidR="003737D8">
        <w:rPr>
          <w:sz w:val="24"/>
          <w:szCs w:val="24"/>
        </w:rPr>
        <w:t>.</w:t>
      </w:r>
      <w:r w:rsidR="001C1A75">
        <w:rPr>
          <w:sz w:val="24"/>
          <w:szCs w:val="24"/>
        </w:rPr>
        <w:t xml:space="preserve"> </w:t>
      </w:r>
    </w:p>
    <w:p w14:paraId="4D98DFDF" w14:textId="553F1310" w:rsidR="008C00E6" w:rsidRDefault="008C00E6" w:rsidP="00F6789B">
      <w:pPr>
        <w:ind w:left="708"/>
        <w:rPr>
          <w:sz w:val="24"/>
          <w:szCs w:val="24"/>
        </w:rPr>
      </w:pPr>
    </w:p>
    <w:p w14:paraId="6FCB3DF4" w14:textId="4177EC1A" w:rsidR="008C00E6" w:rsidRDefault="008C00E6" w:rsidP="00F6789B">
      <w:pPr>
        <w:pStyle w:val="Ttulo3"/>
        <w:ind w:left="708"/>
        <w:rPr>
          <w:sz w:val="32"/>
          <w:szCs w:val="32"/>
        </w:rPr>
      </w:pPr>
      <w:bookmarkStart w:id="17" w:name="_Toc116389659"/>
      <w:r w:rsidRPr="008C00E6">
        <w:rPr>
          <w:sz w:val="32"/>
          <w:szCs w:val="32"/>
        </w:rPr>
        <w:t>Eficiencia</w:t>
      </w:r>
      <w:bookmarkEnd w:id="17"/>
    </w:p>
    <w:p w14:paraId="0F0A8C99" w14:textId="3425330B" w:rsidR="008C00E6" w:rsidRDefault="008C00E6" w:rsidP="00F6789B">
      <w:pPr>
        <w:ind w:left="708"/>
      </w:pPr>
      <w:r>
        <w:t xml:space="preserve">Nuestro proyecto cumple con su objetivo con una gran eficacia y </w:t>
      </w:r>
      <w:r w:rsidR="003737D8">
        <w:t>precisión a</w:t>
      </w:r>
      <w:r>
        <w:t xml:space="preserve"> la hora de agregar elementos o eliminar de su stock.</w:t>
      </w:r>
    </w:p>
    <w:p w14:paraId="30A970B9" w14:textId="6F80078D" w:rsidR="008C00E6" w:rsidRPr="008C00E6" w:rsidRDefault="008C00E6" w:rsidP="00F6789B">
      <w:pPr>
        <w:ind w:left="708"/>
      </w:pPr>
      <w:r>
        <w:t>El tiempo estimado para que una persona poco experimentada pueda cumplir su objetivo dentro del programa es de 2:30 m en cambio una persona ya experimentada dentro del programa se estima que en un tiempo de 1:20 puede llegar a cumplir su objetivo</w:t>
      </w:r>
      <w:r w:rsidR="003737D8">
        <w:t>.</w:t>
      </w:r>
    </w:p>
    <w:p w14:paraId="25538D8E" w14:textId="116A4FCA" w:rsidR="008C00E6" w:rsidRDefault="008C00E6" w:rsidP="00F6789B">
      <w:pPr>
        <w:ind w:left="708"/>
        <w:rPr>
          <w:sz w:val="24"/>
          <w:szCs w:val="24"/>
        </w:rPr>
      </w:pPr>
    </w:p>
    <w:p w14:paraId="78AFFD0C" w14:textId="128BB50A" w:rsidR="00153E40" w:rsidRPr="00153E40" w:rsidRDefault="008C00E6" w:rsidP="00F6789B">
      <w:pPr>
        <w:pStyle w:val="Ttulo3"/>
        <w:ind w:left="708"/>
        <w:rPr>
          <w:sz w:val="32"/>
          <w:szCs w:val="32"/>
        </w:rPr>
      </w:pPr>
      <w:bookmarkStart w:id="18" w:name="_Toc116389660"/>
      <w:r w:rsidRPr="008C00E6">
        <w:rPr>
          <w:sz w:val="32"/>
          <w:szCs w:val="32"/>
        </w:rPr>
        <w:t>Robustez</w:t>
      </w:r>
      <w:bookmarkEnd w:id="18"/>
    </w:p>
    <w:p w14:paraId="5941E6FA" w14:textId="6BFE0B56" w:rsidR="008C00E6" w:rsidRDefault="002D46B2" w:rsidP="00F6789B">
      <w:pPr>
        <w:ind w:left="708"/>
      </w:pPr>
      <w:r>
        <w:t>Será un sistema que no producirá errores al modificarlo, se podría modificar con sencille</w:t>
      </w:r>
      <w:r w:rsidR="003737D8">
        <w:t>z.</w:t>
      </w:r>
    </w:p>
    <w:p w14:paraId="4D1485B4" w14:textId="4EB3E9E7" w:rsidR="00153E40" w:rsidRDefault="00153E40" w:rsidP="00F6789B">
      <w:pPr>
        <w:pStyle w:val="Ttulo3"/>
        <w:ind w:left="708"/>
        <w:rPr>
          <w:sz w:val="32"/>
          <w:szCs w:val="32"/>
        </w:rPr>
      </w:pPr>
      <w:bookmarkStart w:id="19" w:name="_Toc116389661"/>
      <w:r w:rsidRPr="00153E40">
        <w:rPr>
          <w:sz w:val="32"/>
          <w:szCs w:val="32"/>
        </w:rPr>
        <w:t>Flexibilidad</w:t>
      </w:r>
      <w:bookmarkEnd w:id="19"/>
    </w:p>
    <w:p w14:paraId="67212931" w14:textId="1DAE9427" w:rsidR="00153E40" w:rsidRDefault="00153E40" w:rsidP="00F6789B">
      <w:pPr>
        <w:ind w:left="708"/>
      </w:pPr>
      <w:r w:rsidRPr="00153E40">
        <w:t>Nuestro programa se va a adaptar fácilmente a los cambios propuestos por los usuarios para poder cumplir con sus necesidades</w:t>
      </w:r>
      <w:r w:rsidR="003737D8">
        <w:t>.</w:t>
      </w:r>
    </w:p>
    <w:p w14:paraId="2BA27F40" w14:textId="7A27BBE8" w:rsidR="00153E40" w:rsidRDefault="00153E40" w:rsidP="00F6789B">
      <w:pPr>
        <w:pStyle w:val="Ttulo3"/>
        <w:ind w:left="708"/>
        <w:rPr>
          <w:sz w:val="32"/>
          <w:szCs w:val="32"/>
        </w:rPr>
      </w:pPr>
      <w:bookmarkStart w:id="20" w:name="_Toc116389662"/>
      <w:r w:rsidRPr="00153E40">
        <w:rPr>
          <w:sz w:val="32"/>
          <w:szCs w:val="32"/>
        </w:rPr>
        <w:t>Seguridad</w:t>
      </w:r>
      <w:bookmarkEnd w:id="20"/>
    </w:p>
    <w:p w14:paraId="1401EFD9" w14:textId="6BCD70E9" w:rsidR="00CC0022" w:rsidRDefault="00F82F97" w:rsidP="00F6789B">
      <w:pPr>
        <w:ind w:left="708"/>
      </w:pPr>
      <w:r>
        <w:t xml:space="preserve">En nuestro sistema se podrá comprobar la identidad </w:t>
      </w:r>
      <w:r w:rsidRPr="002976C2">
        <w:t>del</w:t>
      </w:r>
      <w:r>
        <w:t xml:space="preserve"> usuario con un nombre de usuario y s</w:t>
      </w:r>
      <w:r w:rsidR="007373DA">
        <w:t xml:space="preserve">u </w:t>
      </w:r>
      <w:r>
        <w:t xml:space="preserve">respectiva contraseña, su nombre y apellido </w:t>
      </w:r>
      <w:r w:rsidR="007373DA">
        <w:t xml:space="preserve">también serán </w:t>
      </w:r>
      <w:r w:rsidR="008D01B3" w:rsidRPr="002976C2">
        <w:t>necesarios</w:t>
      </w:r>
      <w:r w:rsidR="004F0997">
        <w:t>.</w:t>
      </w:r>
      <w:r w:rsidR="007373DA">
        <w:t xml:space="preserve"> </w:t>
      </w:r>
    </w:p>
    <w:p w14:paraId="47BF538D" w14:textId="09A35452" w:rsidR="00CC0022" w:rsidRDefault="004F0997" w:rsidP="00F6789B">
      <w:pPr>
        <w:ind w:left="708"/>
      </w:pPr>
      <w:r>
        <w:t xml:space="preserve">Cada usuario solamente tendrá acceso a la información que le corresponda, tendrá que acceder solo a las pantallas correspondiente a su rol, </w:t>
      </w:r>
    </w:p>
    <w:p w14:paraId="59E68AEE" w14:textId="349D5098" w:rsidR="004B6D5F" w:rsidRDefault="004B6D5F" w:rsidP="00F6789B">
      <w:pPr>
        <w:pStyle w:val="Ttulo3"/>
        <w:ind w:left="708"/>
      </w:pPr>
      <w:r w:rsidRPr="004B6D5F">
        <w:t>LOS ESTÁNDARES PROPIOS</w:t>
      </w:r>
      <w:r>
        <w:t xml:space="preserve"> DEL SISTEMA </w:t>
      </w:r>
    </w:p>
    <w:p w14:paraId="4C456C1C" w14:textId="77777777" w:rsidR="004B6D5F" w:rsidRDefault="004B6D5F" w:rsidP="00F6789B">
      <w:pPr>
        <w:ind w:left="708"/>
      </w:pPr>
      <w:r>
        <w:t xml:space="preserve">TIPO DE </w:t>
      </w:r>
      <w:r w:rsidRPr="004B6D5F">
        <w:t>LETRA</w:t>
      </w:r>
      <w:r>
        <w:t xml:space="preserve">: </w:t>
      </w:r>
      <w:r w:rsidR="0005427B" w:rsidRPr="004B6D5F">
        <w:t>ROBOTO</w:t>
      </w:r>
      <w:r w:rsidR="0005427B">
        <w:t xml:space="preserve"> CONDENSED, sans-serif de Google Font </w:t>
      </w:r>
    </w:p>
    <w:p w14:paraId="05E264C1" w14:textId="0747233B" w:rsidR="004B6D5F" w:rsidRDefault="004B6D5F" w:rsidP="00F6789B">
      <w:pPr>
        <w:ind w:left="708"/>
      </w:pPr>
      <w:r>
        <w:t>PALETA DE COLORES</w:t>
      </w:r>
    </w:p>
    <w:p w14:paraId="4F1F39D1" w14:textId="066EE415" w:rsidR="004B6D5F" w:rsidRDefault="004B6D5F" w:rsidP="00F6789B">
      <w:pPr>
        <w:ind w:left="708"/>
      </w:pPr>
      <w:r>
        <w:rPr>
          <w:noProof/>
        </w:rPr>
        <w:drawing>
          <wp:inline distT="0" distB="0" distL="0" distR="0" wp14:anchorId="34DAB8E1" wp14:editId="746C3E25">
            <wp:extent cx="1851660" cy="153162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660" cy="15316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C45D89">
        <w:t xml:space="preserve"> </w:t>
      </w:r>
    </w:p>
    <w:p w14:paraId="4A253E4A" w14:textId="0B3C74A0" w:rsidR="00724B09" w:rsidRPr="00C45D89" w:rsidRDefault="00816CA6" w:rsidP="00F6789B">
      <w:pPr>
        <w:pStyle w:val="Ttulo4"/>
        <w:ind w:left="708"/>
        <w:rPr>
          <w:lang w:val="es-ES"/>
        </w:rPr>
      </w:pPr>
      <w:r>
        <w:lastRenderedPageBreak/>
        <w:t xml:space="preserve">TAMAÑO DE </w:t>
      </w:r>
      <w:r w:rsidR="00724B09">
        <w:t xml:space="preserve">COMPONENTES: La Mayoría del alto de los componentes es de 24 px Y el ancho en general es de 300 px </w:t>
      </w:r>
    </w:p>
    <w:p w14:paraId="127F6134" w14:textId="3BC0D212" w:rsidR="004B6D5F" w:rsidRDefault="004B6D5F" w:rsidP="00F6789B">
      <w:pPr>
        <w:ind w:left="708"/>
      </w:pPr>
    </w:p>
    <w:p w14:paraId="6F47CFA2" w14:textId="30F5648D" w:rsidR="004B6D5F" w:rsidRDefault="004B6D5F" w:rsidP="00F6789B">
      <w:pPr>
        <w:ind w:left="708"/>
      </w:pPr>
    </w:p>
    <w:p w14:paraId="511F41E0" w14:textId="372F013F" w:rsidR="004B6D5F" w:rsidRDefault="004B6D5F" w:rsidP="00F6789B">
      <w:pPr>
        <w:ind w:left="708"/>
      </w:pPr>
    </w:p>
    <w:p w14:paraId="214FA3AF" w14:textId="77777777" w:rsidR="004B6D5F" w:rsidRDefault="004B6D5F" w:rsidP="00F6789B">
      <w:pPr>
        <w:ind w:left="708"/>
      </w:pPr>
    </w:p>
    <w:p w14:paraId="0A95B4AB" w14:textId="77777777" w:rsidR="004B6D5F" w:rsidRPr="00F82F97" w:rsidRDefault="004B6D5F" w:rsidP="00F6789B">
      <w:pPr>
        <w:ind w:left="708"/>
      </w:pPr>
    </w:p>
    <w:p w14:paraId="661CA1F4" w14:textId="551E05D4" w:rsidR="00774EA5" w:rsidRDefault="00774EA5" w:rsidP="00F6789B">
      <w:pPr>
        <w:pStyle w:val="Ttulo2"/>
        <w:ind w:left="708"/>
      </w:pPr>
      <w:bookmarkStart w:id="21" w:name="_Toc116389663"/>
      <w:r>
        <w:t>Prototipos de Pantallas</w:t>
      </w:r>
      <w:bookmarkEnd w:id="16"/>
      <w:bookmarkEnd w:id="21"/>
    </w:p>
    <w:p w14:paraId="2D04186A" w14:textId="11295D0C" w:rsidR="00F27C63" w:rsidRDefault="00F27C63" w:rsidP="00F6789B">
      <w:pPr>
        <w:ind w:left="708"/>
      </w:pPr>
    </w:p>
    <w:p w14:paraId="7AE35439" w14:textId="21C11A57" w:rsidR="00F27C63" w:rsidRPr="00F27C63" w:rsidRDefault="00F27C63" w:rsidP="00F6789B">
      <w:pPr>
        <w:ind w:left="708"/>
      </w:pPr>
      <w:r>
        <w:t>Registro</w:t>
      </w:r>
    </w:p>
    <w:p w14:paraId="6156E985" w14:textId="4D6C7B69" w:rsidR="007F0980" w:rsidRDefault="00F27C63" w:rsidP="00F6789B">
      <w:pPr>
        <w:ind w:left="708"/>
      </w:pPr>
      <w:r>
        <w:rPr>
          <w:noProof/>
          <w:lang w:eastAsia="es-AR"/>
        </w:rPr>
        <w:drawing>
          <wp:inline distT="0" distB="0" distL="0" distR="0" wp14:anchorId="61A2EFDF" wp14:editId="0CDB2022">
            <wp:extent cx="4993640" cy="390715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390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E15B3" w14:textId="68E9C2A7" w:rsidR="007F0980" w:rsidRDefault="00F27C63" w:rsidP="00F6789B">
      <w:pPr>
        <w:ind w:left="708"/>
        <w:rPr>
          <w:noProof/>
        </w:rPr>
      </w:pPr>
      <w:r>
        <w:lastRenderedPageBreak/>
        <w:t>Iniciar sesión</w:t>
      </w:r>
      <w:r>
        <w:rPr>
          <w:noProof/>
          <w:lang w:eastAsia="es-AR"/>
        </w:rPr>
        <w:drawing>
          <wp:inline distT="0" distB="0" distL="0" distR="0" wp14:anchorId="5B6CCB87" wp14:editId="57CEC650">
            <wp:extent cx="5397500" cy="2760980"/>
            <wp:effectExtent l="0" t="0" r="0" b="127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76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D80B8" w14:textId="4E9FFCF1" w:rsidR="00F27C63" w:rsidRDefault="00F27C63" w:rsidP="00F6789B">
      <w:pPr>
        <w:ind w:left="708"/>
        <w:rPr>
          <w:noProof/>
        </w:rPr>
      </w:pPr>
    </w:p>
    <w:p w14:paraId="6B35A906" w14:textId="77777777" w:rsidR="00F27C63" w:rsidRDefault="00F27C63" w:rsidP="00F6789B">
      <w:pPr>
        <w:tabs>
          <w:tab w:val="left" w:pos="1608"/>
        </w:tabs>
        <w:ind w:left="708"/>
      </w:pPr>
    </w:p>
    <w:p w14:paraId="6AB78B2E" w14:textId="63BF6E9E" w:rsidR="00F27C63" w:rsidRDefault="00F27C63" w:rsidP="00F6789B">
      <w:pPr>
        <w:tabs>
          <w:tab w:val="left" w:pos="1608"/>
        </w:tabs>
        <w:ind w:left="708"/>
      </w:pPr>
      <w:r>
        <w:t>Main</w:t>
      </w:r>
    </w:p>
    <w:p w14:paraId="11D2214B" w14:textId="228A12DC" w:rsidR="00F27C63" w:rsidRPr="00F27C63" w:rsidRDefault="00F27C63" w:rsidP="00F6789B">
      <w:pPr>
        <w:tabs>
          <w:tab w:val="left" w:pos="1608"/>
        </w:tabs>
        <w:ind w:left="708"/>
      </w:pPr>
      <w:r>
        <w:rPr>
          <w:noProof/>
          <w:lang w:eastAsia="es-AR"/>
        </w:rPr>
        <w:drawing>
          <wp:inline distT="0" distB="0" distL="0" distR="0" wp14:anchorId="1C1E1027" wp14:editId="0471F329">
            <wp:extent cx="5385435" cy="2464435"/>
            <wp:effectExtent l="0" t="0" r="5715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5435" cy="246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23DB9" w14:textId="6905DA79" w:rsidR="00F27C63" w:rsidRDefault="00F27C63" w:rsidP="00F6789B">
      <w:pPr>
        <w:pStyle w:val="Ttulo1"/>
        <w:ind w:left="708"/>
        <w:rPr>
          <w:sz w:val="32"/>
          <w:szCs w:val="32"/>
          <w:u w:val="single"/>
        </w:rPr>
      </w:pPr>
      <w:bookmarkStart w:id="22" w:name="_Toc116389664"/>
      <w:r>
        <w:rPr>
          <w:sz w:val="32"/>
          <w:szCs w:val="32"/>
          <w:u w:val="single"/>
        </w:rPr>
        <w:lastRenderedPageBreak/>
        <w:t>Características</w:t>
      </w:r>
      <w:bookmarkEnd w:id="22"/>
    </w:p>
    <w:p w14:paraId="1ACC8FB5" w14:textId="170AC48C" w:rsidR="00F27C63" w:rsidRDefault="00F27C63" w:rsidP="00F6789B">
      <w:pPr>
        <w:ind w:left="708"/>
      </w:pPr>
      <w:r>
        <w:rPr>
          <w:noProof/>
          <w:lang w:eastAsia="es-AR"/>
        </w:rPr>
        <w:drawing>
          <wp:inline distT="0" distB="0" distL="0" distR="0" wp14:anchorId="675BAD3F" wp14:editId="0415D3F6">
            <wp:extent cx="5397500" cy="2849880"/>
            <wp:effectExtent l="0" t="0" r="0" b="762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17969" w14:textId="77777777" w:rsidR="00F27C63" w:rsidRDefault="00F27C63" w:rsidP="00F6789B">
      <w:pPr>
        <w:ind w:left="708"/>
      </w:pPr>
    </w:p>
    <w:p w14:paraId="419772E1" w14:textId="77777777" w:rsidR="00F27C63" w:rsidRDefault="00F27C63" w:rsidP="00F6789B">
      <w:pPr>
        <w:ind w:left="708"/>
      </w:pPr>
    </w:p>
    <w:p w14:paraId="4083DB80" w14:textId="77777777" w:rsidR="00F27C63" w:rsidRDefault="00F27C63" w:rsidP="00F6789B">
      <w:pPr>
        <w:ind w:left="708"/>
      </w:pPr>
    </w:p>
    <w:p w14:paraId="1B342104" w14:textId="77777777" w:rsidR="00F27C63" w:rsidRDefault="00F27C63" w:rsidP="00F6789B">
      <w:pPr>
        <w:ind w:left="708"/>
      </w:pPr>
    </w:p>
    <w:p w14:paraId="5F0B2778" w14:textId="77777777" w:rsidR="00F27C63" w:rsidRDefault="00F27C63" w:rsidP="00F6789B">
      <w:pPr>
        <w:ind w:left="708"/>
      </w:pPr>
    </w:p>
    <w:p w14:paraId="1745B5DD" w14:textId="1F75F82E" w:rsidR="00F27C63" w:rsidRDefault="00F27C63" w:rsidP="00F6789B">
      <w:pPr>
        <w:ind w:left="708"/>
      </w:pPr>
      <w:r>
        <w:t>Agregar o eliminar</w:t>
      </w:r>
    </w:p>
    <w:p w14:paraId="762F5B47" w14:textId="3D965BFE" w:rsidR="00F27C63" w:rsidRDefault="00F27C63" w:rsidP="00F6789B">
      <w:pPr>
        <w:ind w:left="708"/>
      </w:pPr>
      <w:r>
        <w:rPr>
          <w:noProof/>
          <w:lang w:eastAsia="es-AR"/>
        </w:rPr>
        <w:drawing>
          <wp:inline distT="0" distB="0" distL="0" distR="0" wp14:anchorId="5EF50170" wp14:editId="5DF9C6E7">
            <wp:extent cx="5397500" cy="2867660"/>
            <wp:effectExtent l="0" t="0" r="0" b="889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86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3FCA2" w14:textId="3ADFFC66" w:rsidR="00794402" w:rsidRDefault="00794402" w:rsidP="00F6789B">
      <w:pPr>
        <w:ind w:left="708"/>
      </w:pPr>
      <w:r>
        <w:rPr>
          <w:noProof/>
        </w:rPr>
        <w:lastRenderedPageBreak/>
        <w:drawing>
          <wp:inline distT="0" distB="0" distL="0" distR="0" wp14:anchorId="3DE2A1A2" wp14:editId="2640B765">
            <wp:extent cx="5400040" cy="3026410"/>
            <wp:effectExtent l="0" t="0" r="0" b="2540"/>
            <wp:docPr id="2" name="Imagen 2" descr="Diagra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Diagrama&#10;&#10;Descripción generada automá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79A57" w14:textId="260246C8" w:rsidR="00774EA5" w:rsidRPr="0076275D" w:rsidRDefault="00774EA5" w:rsidP="00F6789B">
      <w:pPr>
        <w:pStyle w:val="Ttulo1"/>
        <w:ind w:left="708"/>
        <w:rPr>
          <w:sz w:val="56"/>
          <w:szCs w:val="56"/>
          <w:u w:val="single"/>
        </w:rPr>
      </w:pPr>
      <w:bookmarkStart w:id="23" w:name="_Toc116389665"/>
      <w:r w:rsidRPr="0076275D">
        <w:rPr>
          <w:sz w:val="56"/>
          <w:szCs w:val="56"/>
          <w:u w:val="single"/>
        </w:rPr>
        <w:t>Implementación</w:t>
      </w:r>
      <w:bookmarkEnd w:id="23"/>
    </w:p>
    <w:p w14:paraId="5FEEED72" w14:textId="1BA8652A" w:rsidR="00EE4C4D" w:rsidRDefault="00774EA5" w:rsidP="00F6789B">
      <w:pPr>
        <w:pStyle w:val="Ttulo2"/>
        <w:ind w:left="708"/>
      </w:pPr>
      <w:bookmarkStart w:id="24" w:name="_Toc116389666"/>
      <w:r w:rsidRPr="00DC751A">
        <w:rPr>
          <w:rStyle w:val="Ttulo2Car"/>
        </w:rPr>
        <w:t>Resumen</w:t>
      </w:r>
      <w:r>
        <w:t xml:space="preserve"> funcionalidad </w:t>
      </w:r>
      <w:r w:rsidR="002976C2">
        <w:t>Login</w:t>
      </w:r>
      <w:bookmarkEnd w:id="24"/>
    </w:p>
    <w:p w14:paraId="6C1812F7" w14:textId="1DF0CB24" w:rsidR="00EE4C4D" w:rsidRDefault="00EE4C4D" w:rsidP="00F6789B">
      <w:pPr>
        <w:ind w:left="708"/>
      </w:pPr>
      <w:r>
        <w:t>Esta función logra crear una interfaz gráfica en HTML, CSS y JavaScript. También se conecta a la base de datos MySQL con node.js.</w:t>
      </w:r>
    </w:p>
    <w:p w14:paraId="729C84CA" w14:textId="77777777" w:rsidR="00EE4C4D" w:rsidRDefault="00EE4C4D" w:rsidP="00F6789B">
      <w:pPr>
        <w:ind w:left="708"/>
      </w:pPr>
      <w:r>
        <w:t>La información la consigue mediante unos inputs donde el usuario ingresa esos mismos datos allí cuando hace clic en el botón enviar los datos se envían a la base de datos en la tabla usuarios.</w:t>
      </w:r>
    </w:p>
    <w:p w14:paraId="799F2B58" w14:textId="3481E97A" w:rsidR="00EE4C4D" w:rsidRDefault="00EE4C4D" w:rsidP="00F6789B">
      <w:pPr>
        <w:ind w:left="708"/>
      </w:pPr>
      <w:r>
        <w:t>Luego para inicia sesión se compara los datos que ingrese el usuario en los campo de email y contraseña. Estos mismos datos se comparan con los que tiene la base de datos si coinciden ingresa si no, no ingresa</w:t>
      </w:r>
    </w:p>
    <w:p w14:paraId="76E6B360" w14:textId="34DD5B6F" w:rsidR="00794402" w:rsidRDefault="00794402" w:rsidP="00F6789B">
      <w:pPr>
        <w:ind w:left="708"/>
      </w:pPr>
      <w:r>
        <w:t xml:space="preserve">-Lo que se propuso a nivel sistema pasa esta funcionalidad si se logro </w:t>
      </w:r>
    </w:p>
    <w:p w14:paraId="2B098D0A" w14:textId="2AC6B3B9" w:rsidR="00794402" w:rsidRDefault="00794402" w:rsidP="00F6789B">
      <w:pPr>
        <w:ind w:left="708"/>
      </w:pPr>
      <w:r>
        <w:t xml:space="preserve">-Nuestro trabajo </w:t>
      </w:r>
      <w:r w:rsidR="00FD6D1A">
        <w:t xml:space="preserve"> </w:t>
      </w:r>
      <w:r>
        <w:t xml:space="preserve"> conto con un buen trabajo en equipo, pero estamos tratando de mejora es ese aspecto </w:t>
      </w:r>
    </w:p>
    <w:p w14:paraId="108F5E88" w14:textId="23E98A50" w:rsidR="00794402" w:rsidRDefault="00794402" w:rsidP="00F6789B">
      <w:pPr>
        <w:ind w:left="708"/>
      </w:pPr>
      <w:r>
        <w:t>-Si , estamos conforme con nuestro trabajo en grupo y los dichos resultados</w:t>
      </w:r>
    </w:p>
    <w:p w14:paraId="516BEB30" w14:textId="4016F248" w:rsidR="00FD6D1A" w:rsidRDefault="00FD6D1A" w:rsidP="00F6789B">
      <w:pPr>
        <w:ind w:left="708"/>
      </w:pPr>
      <w:r>
        <w:t>-Los aspectos del trabajo en equipo que debemos mantener es la división de las tareas de cada uno para poder progresa todos juntos</w:t>
      </w:r>
    </w:p>
    <w:p w14:paraId="058609DC" w14:textId="5A12F450" w:rsidR="00774EA5" w:rsidRDefault="005D42B7" w:rsidP="00F6789B">
      <w:pPr>
        <w:pStyle w:val="Ttulo1"/>
        <w:ind w:left="708"/>
      </w:pPr>
      <w:r>
        <w:rPr>
          <w:rStyle w:val="Ttulo2Car"/>
        </w:rPr>
        <w:lastRenderedPageBreak/>
        <w:t>Función de insertar, eliminar y editar elementos</w:t>
      </w:r>
    </w:p>
    <w:p w14:paraId="7211EB6F" w14:textId="6F9F47CA" w:rsidR="00794402" w:rsidRDefault="005D42B7" w:rsidP="00F6789B">
      <w:pPr>
        <w:ind w:left="708"/>
      </w:pPr>
      <w:r>
        <w:t xml:space="preserve">En esta función logramos que todos los elementos que el usuario quería eliminar o editar lo puede hacer en cuanto al trabajo en equipo en esta ocasión logramos trabajar mejor como equipo dividiéndonos tareas de forma </w:t>
      </w:r>
      <w:proofErr w:type="spellStart"/>
      <w:r>
        <w:t>mas</w:t>
      </w:r>
      <w:proofErr w:type="spellEnd"/>
      <w:r>
        <w:t xml:space="preserve"> equitativa y gracias a este trabajo en equipo hicimos que el código funcione correctamente. </w:t>
      </w:r>
    </w:p>
    <w:p w14:paraId="4EF759BA" w14:textId="64707C0D" w:rsidR="00A07F2A" w:rsidRDefault="00B94153" w:rsidP="00A07F2A">
      <w:pPr>
        <w:ind w:left="708"/>
      </w:pPr>
      <w:r>
        <w:t>Podríamos mejora</w:t>
      </w:r>
      <w:r w:rsidR="00E855A4">
        <w:t>r</w:t>
      </w:r>
      <w:r w:rsidR="00A07F2A">
        <w:t xml:space="preserve"> en el aspecto </w:t>
      </w:r>
      <w:r>
        <w:t>de la comunicación</w:t>
      </w:r>
      <w:r w:rsidR="00A07F2A">
        <w:t xml:space="preserve"> del grupo</w:t>
      </w:r>
      <w:r w:rsidR="00E855A4">
        <w:t>,</w:t>
      </w:r>
      <w:r w:rsidR="00A07F2A">
        <w:t xml:space="preserve"> cre</w:t>
      </w:r>
      <w:r>
        <w:t>emos</w:t>
      </w:r>
      <w:r w:rsidR="00A07F2A">
        <w:t xml:space="preserve"> que aportar </w:t>
      </w:r>
      <w:r>
        <w:t>más</w:t>
      </w:r>
      <w:r w:rsidR="00A07F2A">
        <w:t xml:space="preserve"> ideas estaría mejor para el avance del </w:t>
      </w:r>
      <w:r>
        <w:t>programa.</w:t>
      </w:r>
    </w:p>
    <w:p w14:paraId="20FE44A3" w14:textId="6B4051C2" w:rsidR="00A07F2A" w:rsidRDefault="00A07F2A" w:rsidP="00A07F2A">
      <w:pPr>
        <w:ind w:left="708"/>
      </w:pPr>
      <w:r>
        <w:t xml:space="preserve">Con el tema de la creatividad creemos que </w:t>
      </w:r>
      <w:r w:rsidR="00B94153">
        <w:t>est</w:t>
      </w:r>
      <w:r w:rsidR="00E855A4">
        <w:t>a</w:t>
      </w:r>
      <w:r w:rsidR="00B94153">
        <w:t xml:space="preserve"> básico</w:t>
      </w:r>
      <w:r>
        <w:t xml:space="preserve"> el diseño</w:t>
      </w:r>
      <w:r w:rsidR="00B94153">
        <w:t>, le haría falta más cosas como carteles</w:t>
      </w:r>
      <w:r>
        <w:t xml:space="preserve"> </w:t>
      </w:r>
      <w:r w:rsidR="00D51382">
        <w:t>bordes</w:t>
      </w:r>
      <w:r w:rsidR="00B94153">
        <w:t xml:space="preserve"> a los botones etc. Algo que le mejore la estética </w:t>
      </w:r>
    </w:p>
    <w:p w14:paraId="4472E52A" w14:textId="77777777" w:rsidR="00774EA5" w:rsidRDefault="00774EA5" w:rsidP="00F6789B">
      <w:pPr>
        <w:pStyle w:val="Ttulo2"/>
        <w:ind w:left="708"/>
      </w:pPr>
      <w:bookmarkStart w:id="25" w:name="_Toc116389668"/>
      <w:r>
        <w:t>Resumen funcionalidad X</w:t>
      </w:r>
      <w:r w:rsidR="00C175CE">
        <w:t xml:space="preserve"> (Un resumen por cada funcionalidad que abarque el sistema - Reemplazar “X” por el nombre de la funcionalidad, ej: Gestión </w:t>
      </w:r>
      <w:r w:rsidR="008F08FA">
        <w:t>Gastos</w:t>
      </w:r>
      <w:r w:rsidR="00C175CE">
        <w:t>)</w:t>
      </w:r>
      <w:bookmarkEnd w:id="25"/>
    </w:p>
    <w:p w14:paraId="06CE6444" w14:textId="77777777" w:rsidR="00774EA5" w:rsidRDefault="00C175CE" w:rsidP="00F6789B">
      <w:pPr>
        <w:ind w:left="708"/>
      </w:pPr>
      <w:r>
        <w:t>(Análisis de los logros alcanzados en el desarrollo de esta funcionalidad, tanto a nivel sistema como a nivel equipo, qué aspectos del trabajo en equipo deben mantener, qué aspectos deben modificar y qué aspectos deben dejar de realizar)</w:t>
      </w:r>
    </w:p>
    <w:p w14:paraId="36E92D51" w14:textId="77777777" w:rsidR="00774EA5" w:rsidRPr="0076275D" w:rsidRDefault="00774EA5" w:rsidP="00F6789B">
      <w:pPr>
        <w:pStyle w:val="Ttulo1"/>
        <w:ind w:left="708"/>
        <w:rPr>
          <w:sz w:val="56"/>
          <w:szCs w:val="56"/>
          <w:u w:val="single"/>
        </w:rPr>
      </w:pPr>
      <w:bookmarkStart w:id="26" w:name="_Toc116389669"/>
      <w:r w:rsidRPr="0076275D">
        <w:rPr>
          <w:sz w:val="56"/>
          <w:szCs w:val="56"/>
          <w:u w:val="single"/>
        </w:rPr>
        <w:t>Cierre</w:t>
      </w:r>
      <w:bookmarkEnd w:id="26"/>
    </w:p>
    <w:p w14:paraId="2A7C4123" w14:textId="77777777" w:rsidR="00774EA5" w:rsidRDefault="00774EA5" w:rsidP="00F6789B">
      <w:pPr>
        <w:pStyle w:val="Ttulo2"/>
        <w:ind w:left="708"/>
      </w:pPr>
      <w:bookmarkStart w:id="27" w:name="_Toc116389670"/>
      <w:r>
        <w:t>Retrospectiva del Proyecto</w:t>
      </w:r>
      <w:bookmarkEnd w:id="27"/>
    </w:p>
    <w:p w14:paraId="7BDBA4D7" w14:textId="77777777" w:rsidR="00774EA5" w:rsidRDefault="008F08FA" w:rsidP="00F6789B">
      <w:pPr>
        <w:ind w:left="708"/>
      </w:pPr>
      <w:r>
        <w:t>(Análisis de los logros alcanzados en el desarrollo del sistema completo, tanto a nivel sistema como a nivel equipo, qué aprendieron a lo largo del proyecto, en qué les gustaría mejorar, qué les hubiese gustado implementar que no pudieron, si cumplieron las metas propuestas, si cambiarían algo del proyecto, etc.)</w:t>
      </w:r>
    </w:p>
    <w:p w14:paraId="682917C9" w14:textId="0B8272A9" w:rsidR="00D12C92" w:rsidRDefault="00D12C92" w:rsidP="00F6789B">
      <w:pPr>
        <w:ind w:left="708"/>
      </w:pPr>
      <w:r>
        <w:br w:type="page"/>
      </w:r>
    </w:p>
    <w:p w14:paraId="26757272" w14:textId="1DC31E4D" w:rsidR="00D12C92" w:rsidRDefault="00FF5401" w:rsidP="00F6789B">
      <w:pPr>
        <w:pStyle w:val="Ttulo1"/>
        <w:ind w:left="708"/>
      </w:pPr>
      <w:bookmarkStart w:id="28" w:name="_Toc116389671"/>
      <w:r>
        <w:lastRenderedPageBreak/>
        <w:t>Anexo: Calificaciones</w:t>
      </w:r>
      <w:bookmarkEnd w:id="28"/>
    </w:p>
    <w:tbl>
      <w:tblPr>
        <w:tblW w:w="11341" w:type="dxa"/>
        <w:tblInd w:w="-1206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2"/>
        <w:gridCol w:w="2978"/>
        <w:gridCol w:w="1134"/>
        <w:gridCol w:w="1276"/>
        <w:gridCol w:w="992"/>
        <w:gridCol w:w="992"/>
        <w:gridCol w:w="993"/>
        <w:gridCol w:w="1134"/>
      </w:tblGrid>
      <w:tr w:rsidR="00FF5401" w:rsidRPr="00FF5401" w14:paraId="2D260C08" w14:textId="77777777" w:rsidTr="007E77DC">
        <w:trPr>
          <w:trHeight w:val="315"/>
        </w:trPr>
        <w:tc>
          <w:tcPr>
            <w:tcW w:w="723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D8B80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Primer Entrega Trabajo Final Integrado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3DA13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5D99A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DCBF7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A9EE4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3878BF88" w14:textId="77777777" w:rsidTr="00EE334E">
        <w:trPr>
          <w:trHeight w:val="315"/>
        </w:trPr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A84F4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F5E50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A602B0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65EFA7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411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4BB820B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alificación por Estudiante</w:t>
            </w:r>
          </w:p>
        </w:tc>
      </w:tr>
      <w:tr w:rsidR="00FF5401" w:rsidRPr="00FF5401" w14:paraId="0F8E67C4" w14:textId="77777777" w:rsidTr="007E77DC">
        <w:trPr>
          <w:trHeight w:val="615"/>
        </w:trPr>
        <w:tc>
          <w:tcPr>
            <w:tcW w:w="184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588E9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Espacio Curricular</w:t>
            </w:r>
          </w:p>
        </w:tc>
        <w:tc>
          <w:tcPr>
            <w:tcW w:w="29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62E39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Aprendizaje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C1DC3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Aplicado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7B29107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Observación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7169051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Galliano Donat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64F4F9D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omero Benjamí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252115F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alomón Martí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154069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Vivas Florencia</w:t>
            </w:r>
          </w:p>
        </w:tc>
      </w:tr>
      <w:tr w:rsidR="00FF5401" w:rsidRPr="00FF5401" w14:paraId="7870CEA9" w14:textId="77777777" w:rsidTr="007E77DC">
        <w:trPr>
          <w:trHeight w:val="900"/>
        </w:trPr>
        <w:tc>
          <w:tcPr>
            <w:tcW w:w="184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F7C8E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Programación II, Diseño de Interfaces y Usabilidad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CA3B5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conocimiento de que las elecciones que hacen las personas cuando crean programas, aplicaciones y sistemas se basan en intereses personales, experiencias y necesidad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52B85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675DB1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3994A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C76BE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3F5BE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76600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</w:tr>
      <w:tr w:rsidR="00FF5401" w:rsidRPr="00FF5401" w14:paraId="3150749A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B5203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2549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Trabajo colaborativo con los compañer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93366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99B3E0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A74AE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F0D71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9781AC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A7BED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F9C3C53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6960A8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1E4A3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estrategias para trabajar con compañeros que poseen diferentes habilidades y puntos de vist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12C95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9C418C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2F861C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DCB684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F6B6D7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533EC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182774E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7C3027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F4144B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Presentación de una idea específica basándose en la información obtenida para la resolución del problem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561D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1B754A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136E1D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182827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D30FA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0B608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1460AB8" w14:textId="77777777" w:rsidTr="007E77DC">
        <w:trPr>
          <w:trHeight w:val="57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527AC8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126B9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presentación de los datos e información obtenida utilizando gráficos, diagramas o presentacion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B5802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5032AC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58C9B0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E248F9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BA5A69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F3D52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FD73FBB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71619D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5EA6DF9" w14:textId="6D30D472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Utilización del lenguaje adecuado para referirse a conceptos y dispositivos, refiriéndose con la terminología </w:t>
            </w:r>
            <w:r>
              <w:rPr>
                <w:rFonts w:ascii="Calibri" w:eastAsia="Times New Roman" w:hAnsi="Calibri" w:cs="Calibri"/>
                <w:color w:val="000000"/>
                <w:lang w:eastAsia="es-AR"/>
              </w:rPr>
              <w:t>c</w:t>
            </w: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orrespondiente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89E8F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EBBEB3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A3C0E9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D09E1F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F2DE83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33588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51CA8089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FB4ADD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7EFBB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Presentación de manera clara de los objetivos y las productos esperados de las soluciones desarrollad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8A40E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5E930C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E00B9D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CE5BFC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4FAECE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5EB82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7B22488B" w14:textId="77777777" w:rsidTr="007E77DC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0B1EA9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81DFD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efinición de roles en el trabajo en equipo para, una vez identificadas las partes del problema, poder trabajar en la resolución de los subproblem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747F3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01421BF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038375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7AFBF3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C46EE7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37AE3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354438A" w14:textId="77777777" w:rsidTr="007E77DC">
        <w:trPr>
          <w:trHeight w:val="600"/>
        </w:trPr>
        <w:tc>
          <w:tcPr>
            <w:tcW w:w="184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45E5EB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iseño de Interfaces y Usabilidad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D92581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los componentes fundamentales en el diseño de interfaces gráficas modern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4A3D9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52A0F3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69BC1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20EBC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C110C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06CF88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</w:tr>
      <w:tr w:rsidR="00FF5401" w:rsidRPr="00FF5401" w14:paraId="49A3B458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2AFC24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BCD9A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e identificación de los diferentes pasos del proceso de desarrollo de interfaces gráficas de usuario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F7074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DDE20C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D9D50A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72C245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37BA37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3B792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D9A3D47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84A726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12C7F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conocimiento de la importancia de la existencia de estándares nacionales e internacionales para el desarrollo y creación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8ED2B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437350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4F98F3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4F792E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8CCBAE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2A44B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04855B76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12D93C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C8A071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, de manera general, de los diferentes roles que forman parte del proceso de desarrollo del software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3FBFA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6A719A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39085F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A7054A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26BA70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F307F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316CAF3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B12715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930EA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de Usabilidad, Eficiencia y Robustez en cuanto al desarroll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582F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19E325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CFD3F8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A7B837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F6FA55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26DDC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097386A0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C7493D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583E2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 la importancia de los Casos de Uso y sus componentes para el diseñ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54331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43978B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BD8B92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44019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FFE7B7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D43EA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A70F5A1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0005D5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0911A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efinición de casos de uso básicos para el proceso de diseño de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F6AE4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1888A4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E2D66E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ED1DD6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285DD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A4C04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95D080F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8BDDC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C90A2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tipografías, colores necesarios para generar una interfaz adecuada al producto a desarrollar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96ECE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A0B545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FAFD2E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73A58A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467169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DA939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5350CC06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10AF91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03F3A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principios básicos de la usabilidad (Facilidad de Aprendizaje-Facilidad de Uso-Flexibilidad: Robustez)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A71BF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4E8CBD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1DFD8C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8C51E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92F4F0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F6C0D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54E6E49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DAFECC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C608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ncorporación del concepto de seguridad informátic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AFA54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5659D1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649647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89EDCA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184B75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7A139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1C9E876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CE9A59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83294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 la importancia de definir prototipos de interfaces, previo a comenzar la implementación de la interfaz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D2D62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76E050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2C3071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EF34C9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6CD9A1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9D336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5FC1268" w14:textId="77777777" w:rsidTr="007E77DC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9E7BBE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1F656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reación de prototipos de interfaces, ante una situación problemática planteada, que vayan presentando posibles soluciones a las vistas de usuario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810E6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F119EC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204A4E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736709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E89CEF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D65EB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67C2E60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25AF2A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1BC67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y definición de casos de uso para el diseño de la interfaz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9975F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44F10B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8413F1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A1DD31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538A1C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A3298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5FD64583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50C040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032A4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si en los casos de usos definidos se tienen en cuenta todos los posibles usos que el usuario puede dar a la plataform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79C64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FB9500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33F6D5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3526BF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C048F8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03837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24D5FA9" w14:textId="77777777" w:rsidTr="007E77DC">
        <w:trPr>
          <w:trHeight w:val="615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A35AD0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3B916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speto por las convenciones existentes para la definición de ciertos aspectos de las interfac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44F3A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504531F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99A2C0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976F2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E8FA22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4D79F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6826D929" w14:textId="77777777" w:rsidTr="007E77DC">
        <w:trPr>
          <w:trHeight w:val="300"/>
        </w:trPr>
        <w:tc>
          <w:tcPr>
            <w:tcW w:w="184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BA931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Estructuras y Almacenamiento de Datos III</w:t>
            </w: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0768BA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la idea central de los Diagramas de Entidad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D7564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61519B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83EFF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59B59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56F96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A78F" w14:textId="77777777" w:rsidR="00FF5401" w:rsidRPr="00FF5401" w:rsidRDefault="00FF5401" w:rsidP="00FF540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</w:tr>
      <w:tr w:rsidR="00FF5401" w:rsidRPr="00FF5401" w14:paraId="48767E16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565ED4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4CD8D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esarrollo de noción de funcionalidad e importancia del uso de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8A43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730136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65B01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A21090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063D42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CF36D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F70EB1B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CFF87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97CE63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y función de Entida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97DFA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86B310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44B7F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E51E06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619FA3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A148C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051EF7D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9F8404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C7AD7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y función de lo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57038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B30171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EF258F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24C01E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8F2C72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CEE5C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371A71A9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25D735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1E9DC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, comprensión y establecimiento de los atributos de una entidad en particular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97DEF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050A2E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0878D6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B49904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0319D8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764AA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0557A930" w14:textId="77777777" w:rsidTr="007E77DC">
        <w:trPr>
          <w:trHeight w:val="9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C87327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9A6EEE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presentación de ciertos objetos simples de la vida cotidiana como entidades, utilizando los atributos necesarios para generar las entidades deseada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288D5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2C3A9A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7517F4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C8DC04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516680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A2385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6EDEB57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F02528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24F8C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 que es una clave primaria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69E90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A1D847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9708C2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DBE48E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7FEB1D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FA21C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605AF890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06A36C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C3754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 que es una clave foránea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65B7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59EB84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5100E1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3F8D50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C115D7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3C461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3BAD0204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CFE9C5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C0318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iferenciación de clave primaria y clave foránea. Identificación de cuándo es necesario utilizar cada una de estas clav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3A1C2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6560E7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E756AA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988914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73B4FF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78003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6D6226DF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7332A9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0F5EC9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efinición de claves primarias que sean capaces de identificar de manera exclusiva cada objeto perteneciente a una entida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8197D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7AB2E8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D240BF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EBDB4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548C0E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1D7D7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5A9BBDEE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97A3C8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703F0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, comprensión y establecimiento de las claves primarias asociadas a entidades de nuestro diagrama Entidad -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2F271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DFC847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B737A0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81DA82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4C9986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E8309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6972D61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3D2477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0BE78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Aplicación de un criterio apropiado para la elección de claves foráneas en diagramas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BD532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E2C9CD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08AE15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AF3A7A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072FAA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07716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3035DA4F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0B4A08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C7E4C8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de Relación, y su función dentro de los diagramas de Entidad - Relación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4AC4D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36D3D7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0DB2F1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3AAFFD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225BD9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E60AB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6065EB98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D04DBA6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B25B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efinición de relaciones entre entidade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923F4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892A5A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CE9616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04AFB5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79A39A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2F38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4BC73162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10C06B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6AE59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Diferenciación de tipos de relaciones (1-1, 1-*, *-1, *-*)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F77BE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159D5F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E7143D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A45296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53715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303DF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DE677B3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3BE5D09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03F35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Identificación en situaciones problemáticas planteadas de las entidades que conformen las mismas y el tipo de relaciones entre las entidade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9B3EF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9CBC5A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96A606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101F76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37C56E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1D94E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6ED2CEEE" w14:textId="77777777" w:rsidTr="007E77DC">
        <w:trPr>
          <w:trHeight w:val="9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D8AEBC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837A9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mprensión de los diagramas de entidad - relación como herramientas que nos permiten representar de forma sencilla situaciones y elementos reales, para que puedan ser interpretados por una computadora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0302A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E893D3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1FE7FE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B7DDD2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699A3A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27A431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22049AA1" w14:textId="77777777" w:rsidTr="007E77DC">
        <w:trPr>
          <w:trHeight w:val="6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859663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8B3193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Representación de objetos utilizando entidades y su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DBD0B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0E1CB2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13A66A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8805727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E9C4822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883FCE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18C3674F" w14:textId="77777777" w:rsidTr="007E77DC">
        <w:trPr>
          <w:trHeight w:val="285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5ACCF5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9AB63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Utilización de nombres entidades relacionados con el objeto que represente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4E0B24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80E3AEB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F73738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B0E1DC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798811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9CC1CC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FF5401" w:rsidRPr="00FF5401" w14:paraId="31A431AB" w14:textId="77777777" w:rsidTr="007E77DC">
        <w:trPr>
          <w:trHeight w:val="300"/>
        </w:trPr>
        <w:tc>
          <w:tcPr>
            <w:tcW w:w="184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B5EFE0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29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43CD43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Elección de nombres no extensos y relacionados al rol de los atributos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265175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630FA39F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FF5401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A04F01A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A7BF5C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091A9F0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314EAD" w14:textId="77777777" w:rsidR="00FF5401" w:rsidRPr="00FF5401" w:rsidRDefault="00FF5401" w:rsidP="00FF540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</w:tbl>
    <w:p w14:paraId="7495469E" w14:textId="77777777" w:rsidR="00FF5401" w:rsidRDefault="00FF5401" w:rsidP="00F6789B">
      <w:pPr>
        <w:ind w:left="708"/>
      </w:pPr>
    </w:p>
    <w:tbl>
      <w:tblPr>
        <w:tblW w:w="11700" w:type="dxa"/>
        <w:tblInd w:w="-78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8"/>
        <w:gridCol w:w="3262"/>
        <w:gridCol w:w="992"/>
        <w:gridCol w:w="1276"/>
        <w:gridCol w:w="992"/>
        <w:gridCol w:w="992"/>
        <w:gridCol w:w="992"/>
        <w:gridCol w:w="1776"/>
      </w:tblGrid>
      <w:tr w:rsidR="00B6180B" w:rsidRPr="00B6180B" w14:paraId="533477A4" w14:textId="77777777" w:rsidTr="007E77DC">
        <w:trPr>
          <w:trHeight w:val="315"/>
        </w:trPr>
        <w:tc>
          <w:tcPr>
            <w:tcW w:w="694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B3ED2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egunda Entrega Trabajo Final Integrado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9E9BC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CA351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63CED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02A30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</w:tr>
      <w:tr w:rsidR="00B6180B" w:rsidRPr="00B6180B" w14:paraId="18E67411" w14:textId="77777777" w:rsidTr="007E77DC">
        <w:trPr>
          <w:trHeight w:val="315"/>
        </w:trPr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EA86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EFE28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33D2C7E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84B1DB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4752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4BEDB0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alificación por Estudiante</w:t>
            </w:r>
          </w:p>
        </w:tc>
      </w:tr>
      <w:tr w:rsidR="00B6180B" w:rsidRPr="00B6180B" w14:paraId="5E4EFC5A" w14:textId="77777777" w:rsidTr="007E77DC">
        <w:trPr>
          <w:trHeight w:val="615"/>
        </w:trPr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FF6AB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pacio Curricular</w:t>
            </w:r>
          </w:p>
        </w:tc>
        <w:tc>
          <w:tcPr>
            <w:tcW w:w="326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AD032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Aprendizaje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5FF7B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Aplicado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54AF18F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Observación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5C5ECF9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Galliano Donat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3C4ED5B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omero Benjamí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14:paraId="3769524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alomón Martín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47315137" w14:textId="77777777" w:rsidR="007E77DC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Vivas</w:t>
            </w:r>
          </w:p>
          <w:p w14:paraId="5E86393F" w14:textId="508987F3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 Florencia</w:t>
            </w:r>
          </w:p>
        </w:tc>
      </w:tr>
      <w:tr w:rsidR="00B6180B" w:rsidRPr="00B6180B" w14:paraId="3D364FC9" w14:textId="77777777" w:rsidTr="007E77DC">
        <w:trPr>
          <w:trHeight w:val="900"/>
        </w:trPr>
        <w:tc>
          <w:tcPr>
            <w:tcW w:w="14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33FA1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Programación II</w:t>
            </w: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0D0AD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conocimiento de que las elecciones que hacen las personas cuando crean programas, aplicaciones y sistemas se basan en intereses personales, experiencias y necesidad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65711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1B10FF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D896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D5A7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43F1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46625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02371928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79F98C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3E9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Trabajo colaborativo con los compañer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146E7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7DF935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caso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459F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CE5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6C9C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B699C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</w:tr>
      <w:tr w:rsidR="00B6180B" w:rsidRPr="00B6180B" w14:paraId="1F76400C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6CCB22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DC4D5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estrategias para trabajar con compañeros que poseen diferentes habilidades y puntos de vist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9060D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0E00E9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caso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BB12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9301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7B2C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C2926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</w:tr>
      <w:tr w:rsidR="00B6180B" w:rsidRPr="00B6180B" w14:paraId="22DABDED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683D7A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F55D4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Presentación de una idea específica basándose en la información obtenida para la resolución del problem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08B32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2CCCB4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E8DC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0D27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6352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B12B6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76A9FB5C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CB4F22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BBBAB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presentación de los datos e información obtenida utilizando gráficos, diagramas o presentacion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F59B9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95F161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7F6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53C1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CAE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F7B36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2AED7B9F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21CF82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69A4A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tilización del lenguaje adecuado para referirse a conceptos y dispositivos, refiriéndose con la terminología correspondient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DE471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95A7F4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1573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B375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6C91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D51F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</w:tr>
      <w:tr w:rsidR="00B6180B" w:rsidRPr="00B6180B" w14:paraId="5E2E1509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AC39E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366D7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Presentación de manera clara de los objetivos y las productos esperados de las soluciones desarroll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3707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4CF2C9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EC47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4161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0832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B3CF8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-</w:t>
            </w:r>
          </w:p>
        </w:tc>
      </w:tr>
      <w:tr w:rsidR="00B6180B" w:rsidRPr="00B6180B" w14:paraId="63F54B84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8E9D8A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E2A5FF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Definición de roles en el trabajo en equipo para, una vez identificadas las partes del problema, poder trabajar en la resolución de los subproblemas.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2AAFFE3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3CB75C8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50F1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FD43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D486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4F6C2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4A50381D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45EF30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99D1DF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y funcionalidad de Clase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7B946EB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86758D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7F02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5871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BBBA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CA775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6588D134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2859AA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A8A1A7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prensión del concepto de Atributo e identificación de su funcionalidad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7F26D48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FB4027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EE7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B430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69B6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C401E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5106390F" w14:textId="77777777" w:rsidTr="007E77DC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CCEA82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F14FDF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Definición de clases simples que representen objetos cotidianos, definiendo atributos específicos que permitan caracterizar de manera correcta a estos elemento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535EB50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7352D8E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710B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8584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0616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36A28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</w:tr>
      <w:tr w:rsidR="00B6180B" w:rsidRPr="00B6180B" w14:paraId="728BEABE" w14:textId="77777777" w:rsidTr="007E77DC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6C7E5B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DC5761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nombres que se relaciones con la función de la clase. Respeto por las normas correspondientes al lenguaje elegido para escoger el nombre de las clase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4B4F9ED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88D027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41B5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ACF5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0656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2E76A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-</w:t>
            </w:r>
          </w:p>
        </w:tc>
      </w:tr>
      <w:tr w:rsidR="00B6180B" w:rsidRPr="00B6180B" w14:paraId="423F28FF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CB96CB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08B8AE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nombres y tipos de datos adecuados a su contenido al definir los atributos de las clase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45CC0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6554763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A36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27F5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AFD7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6BDE6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46E7E5F7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C149ED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E1EA70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l método de inicialización/constructor de clase, teniendo en cuenta qué atributos deben ser inicializados al momento de crear un objeto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48F97F5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698273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562A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6ECF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ED94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E2BFE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1B87E03D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96E1CA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04E306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conocimiento de cuándo es necesario crear atributos o métodos privados o público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72A38AF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7167A9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1B4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7CC9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0318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F96AE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5F2C5EC3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B24B5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10137E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Creación de métodos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getters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 y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etters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66C95C1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5DF0F1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391D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DE74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F4FC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54B18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175E088A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43C584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A14464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 métodos para definir el comportamiento de los objetos que se crearán a partir de la clase definida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56DA115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6D87C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F9C7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2809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CB26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35933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7AC424F6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D7A625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B1B4CA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errores de sintaxis en diferentes programas, según el lenguaje utilizado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5159044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F05EE8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DCAD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AE98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EAB7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44F5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571A9EE3" w14:textId="77777777" w:rsidTr="007E77DC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1CAF8F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2BED30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dentificación, ante la ejecución de un programa secuencial sencillo, de si funciona o no correctamente, teniendo en cuenta el objetivo del programa creado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1DB3B56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43DB7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6EE9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336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0B50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9D1AD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5C16B882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34E57F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F90541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tilización de nombres de clases, atributos y métodos relacionados a su objetivo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EF8237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075963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1DF0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6F2B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9BC5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AD3A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0F847CF7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EB1435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170707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speto por las convenciones definidas por los lenguajes de programación para definir nombre de clases, atributos y método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719655D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F67510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C373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ED8E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D7E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0FA04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7E953D92" w14:textId="77777777" w:rsidTr="007E77DC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8BAD9E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34692B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prensión de que los programas creados son ejecutados por una computadora pero los desarrollamos para personas, por lo cual tienen que ser legibles para sus compañero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2578475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1256611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E8C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CC9B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3973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8D377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34128B63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E68017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70D846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entario de las clases, atributos y métodos teniendo en cuenta sus funciones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1C9D508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5A269D6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cas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1AD9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D820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1156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6F4E0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4DD92216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7A2B0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7D2ACF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Utilización de estrategias para generar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feedback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 que aporte para la comprensión ante la pregunta de un compañero/a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4842B41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42036B7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F566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3806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172A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57D02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0CA97991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DFD8F7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376A50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conocimiento de los beneficios de utilizar sistemas de control de versiones (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git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,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vn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, etc.) para el desarrollo de programas en equipo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19A59F4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1DB9D2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832B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E58A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B8B5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ED0A1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36A7F76E" w14:textId="77777777" w:rsidTr="007E77DC">
        <w:trPr>
          <w:trHeight w:val="6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CA9554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739D8C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Uso de mensajes relacionados a la tarea resuelta cada vez que se realice un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mit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.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13DABB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5F1ADD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cas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74F4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0A6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18A7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9A61D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</w:tr>
      <w:tr w:rsidR="00B6180B" w:rsidRPr="00B6180B" w14:paraId="71ABA857" w14:textId="77777777" w:rsidTr="007E77DC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4CC02A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14:paraId="018E129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TA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6BE97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7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E9814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7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118BC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7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2C75B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7</w:t>
            </w:r>
          </w:p>
        </w:tc>
      </w:tr>
      <w:tr w:rsidR="00B6180B" w:rsidRPr="00B6180B" w14:paraId="1B7532E5" w14:textId="77777777" w:rsidTr="007E77DC">
        <w:trPr>
          <w:trHeight w:val="600"/>
        </w:trPr>
        <w:tc>
          <w:tcPr>
            <w:tcW w:w="14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615C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Diseño de Interfaces y Usabilidad</w:t>
            </w: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5E5D0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dentificación de los componentes fundamentales en el diseño de interfaces gráficas modern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23479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B7EE76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FB84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C4FA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9BDA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8D514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2B6E2510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2E43F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F1831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mprensión e identificación de los diferentes pasos del proceso de desarrollo de interfaces gráficas de usuario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DE93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129764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AF5E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7973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1416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178C4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4142D7AB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B90AE6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7F8C3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dentificación, de manera general, de los diferentes roles que forman parte del proceso de desarrollo del softwar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33224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4B6C0C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E7AF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04C6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073E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FBF06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5ABB20EB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C5887B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5AA9E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 interfaces utilizando plataformas actuales para su desarrollo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35E96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3F46E08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FFD3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2424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698E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55C03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7EB0B1BC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7EAC0A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ED5BA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 interfaces utilizando conceptos de interfaz gráfica (arquitectura de la información, uso de los colores, tipografías, concepto de diseño)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E1C3C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71F6B6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903C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382B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AD65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7D86F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604BFD6D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B9F75F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7DDB4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Utilización de bibliotecas, </w:t>
            </w:r>
            <w:proofErr w:type="spellStart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frameworks</w:t>
            </w:r>
            <w:proofErr w:type="spellEnd"/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 desarrollados por terceros para poder desarrollar las interfaces diseñ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1018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0B3E1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175D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327E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E9E7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A2E58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225C1817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E461DD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F3490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tilización y comprensión del funcionamiento de funciones específicas para la implementación de interfac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4634F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269C46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FE4B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5A5F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C767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A920C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7A4DBD4A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214E61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CB37D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Testeo de la interfaz desarrollada de forma exhaustiva para comprobar si funciona de la manera desead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297A1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B3D6F1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AA72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C7EE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D530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57686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18DFEDFB" w14:textId="77777777" w:rsidTr="007E77DC">
        <w:trPr>
          <w:trHeight w:val="9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363B9C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DB689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 xml:space="preserve">Verificación de cuestiones de contenido dentro de la interfaz (ortografía, autenticidad del </w:t>
            </w: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lastRenderedPageBreak/>
              <w:t>contenido, usabilidad, contrastes de colores, tamaños y tipos de fuentes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48BD3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lastRenderedPageBreak/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88F450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85F9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8A86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4080B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976A9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581775CD" w14:textId="77777777" w:rsidTr="007E77DC">
        <w:trPr>
          <w:trHeight w:val="6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1B97D9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413E7A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speto por las convenciones existentes para la definición de ciertos aspectos de las interfaces.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2AAB4E7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08EEA9D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on observaciones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658D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A679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452D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8AACE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7F5B0EE3" w14:textId="77777777" w:rsidTr="007E77DC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70F24B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14:paraId="3AFF97BB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TA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6CBD5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7CB3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2B709F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9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8C385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8</w:t>
            </w:r>
          </w:p>
        </w:tc>
      </w:tr>
      <w:tr w:rsidR="00B6180B" w:rsidRPr="00B6180B" w14:paraId="2D185AB6" w14:textId="77777777" w:rsidTr="007E77DC">
        <w:trPr>
          <w:trHeight w:val="600"/>
        </w:trPr>
        <w:tc>
          <w:tcPr>
            <w:tcW w:w="141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7292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Estructuras y Almacenamiento de Datos III</w:t>
            </w: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D1AAD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Traducción de entidades en tablas respetando las características de las entidades defini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93910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F2FD01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Algunas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E3F8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7AA4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B70D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A4608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79BB1D49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5CC40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D8CDBA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Agregado de forma coherente de diferentes elementos a tablas defini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957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018177C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BAFF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A0E1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C581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CD016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1A6AF7B3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5F700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5AB0B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presentación de diferentes relaciones en Tabl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3A17F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3B68DD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C378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B791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0ED3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89DD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0E7780EC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4AD5E4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0691D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sintaxis y características de los lenguajes SQL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170E2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48798F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4BDB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EB18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792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0BE7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60A58DE0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9999F3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7E1E1B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instrucciones específicas para realizar consultas a la base de dat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55C7D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FDFD79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DE7C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1EBA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A333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5BC51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15276F1C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A40A7E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757D5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alización de consultas simples a la base de dato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555BB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8ABC29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5B9A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12E5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B893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6AB82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5D242BA0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4DE4ED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82E3B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Sentencias de Cre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6604D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3D4C2E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73D5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814E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5EE6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66D5C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1C2EB283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FAA8E63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25501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Sentencias de Lectura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7D8FC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B021CA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1748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12F2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B7EA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E7AEE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7E50F2D4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82FB1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E7A7B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Sentencias de Actualiz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197204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6637E42F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Todavía no se aplic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9CC0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4B9B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4F8B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A68BE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</w:tr>
      <w:tr w:rsidR="00B6180B" w:rsidRPr="00B6180B" w14:paraId="18BD1D68" w14:textId="77777777" w:rsidTr="007E77DC">
        <w:trPr>
          <w:trHeight w:val="6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280A2C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F19E90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Uso de Sentencias de Eliminación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5CADD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4186E6EE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Todavía no se aplica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604A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DBD2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7C3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5DBA3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</w:tr>
      <w:tr w:rsidR="00B6180B" w:rsidRPr="00B6180B" w14:paraId="4C161D5F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A1DE152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59C5A7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ealización de Consultas Simple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0080B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056DFA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E9DC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69C4D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70FBC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93905E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66EDC792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7719A5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3A7A0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Incorporación de habilidades para realizar Consultas Combinadas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865D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7218AAC5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C3F7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B109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86DB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54C3F0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_</w:t>
            </w:r>
          </w:p>
        </w:tc>
      </w:tr>
      <w:tr w:rsidR="00B6180B" w:rsidRPr="00B6180B" w14:paraId="6FBD603F" w14:textId="77777777" w:rsidTr="007E77DC">
        <w:trPr>
          <w:trHeight w:val="300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B0E26D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F5218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 una Base de Datos simple.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13476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1A7FA49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9ACB2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2EAE7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A6946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M</w:t>
            </w:r>
          </w:p>
        </w:tc>
        <w:tc>
          <w:tcPr>
            <w:tcW w:w="17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45759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36035668" w14:textId="77777777" w:rsidTr="007E77DC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F223FC8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326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6FF5AEE6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Creación de las tablas correspondientes a la base de datos creada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F43A631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Sí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14:paraId="214B6A5D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Algunas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C2CF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65FB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R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1E038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  <w:tc>
          <w:tcPr>
            <w:tcW w:w="177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6392CA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B</w:t>
            </w:r>
          </w:p>
        </w:tc>
      </w:tr>
      <w:tr w:rsidR="00B6180B" w:rsidRPr="00B6180B" w14:paraId="4380F706" w14:textId="77777777" w:rsidTr="007E77DC">
        <w:trPr>
          <w:trHeight w:val="315"/>
        </w:trPr>
        <w:tc>
          <w:tcPr>
            <w:tcW w:w="141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916938C" w14:textId="77777777" w:rsidR="00B6180B" w:rsidRPr="00B6180B" w:rsidRDefault="00B6180B" w:rsidP="00B6180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s-AR"/>
              </w:rPr>
            </w:pPr>
          </w:p>
        </w:tc>
        <w:tc>
          <w:tcPr>
            <w:tcW w:w="553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14:paraId="32272B71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NOTA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BA4FC4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3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92D125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3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6E4219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3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EA81C3" w14:textId="77777777" w:rsidR="00B6180B" w:rsidRPr="00B6180B" w:rsidRDefault="00B6180B" w:rsidP="00B6180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s-AR"/>
              </w:rPr>
            </w:pPr>
            <w:r w:rsidRPr="00B6180B">
              <w:rPr>
                <w:rFonts w:ascii="Calibri" w:eastAsia="Times New Roman" w:hAnsi="Calibri" w:cs="Calibri"/>
                <w:color w:val="000000"/>
                <w:lang w:eastAsia="es-AR"/>
              </w:rPr>
              <w:t>3</w:t>
            </w:r>
          </w:p>
        </w:tc>
      </w:tr>
    </w:tbl>
    <w:p w14:paraId="055303D2" w14:textId="4B598454" w:rsidR="00FF5401" w:rsidRPr="00FF5401" w:rsidRDefault="00FF5401" w:rsidP="00FF5401"/>
    <w:sectPr w:rsidR="00FF5401" w:rsidRPr="00FF5401" w:rsidSect="004B6D5F">
      <w:footerReference w:type="default" r:id="rId22"/>
      <w:footerReference w:type="first" r:id="rId23"/>
      <w:pgSz w:w="11906" w:h="16838"/>
      <w:pgMar w:top="1417" w:right="1701" w:bottom="1417" w:left="1701" w:header="708" w:footer="283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1F7815" w14:textId="77777777" w:rsidR="005C5DAF" w:rsidRDefault="005C5DAF" w:rsidP="00774EA5">
      <w:pPr>
        <w:spacing w:after="0" w:line="240" w:lineRule="auto"/>
      </w:pPr>
      <w:r>
        <w:separator/>
      </w:r>
    </w:p>
  </w:endnote>
  <w:endnote w:type="continuationSeparator" w:id="0">
    <w:p w14:paraId="0041CB64" w14:textId="77777777" w:rsidR="005C5DAF" w:rsidRDefault="005C5DAF" w:rsidP="00774E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56788350"/>
      <w:docPartObj>
        <w:docPartGallery w:val="Page Numbers (Bottom of Page)"/>
        <w:docPartUnique/>
      </w:docPartObj>
    </w:sdtPr>
    <w:sdtContent>
      <w:p w14:paraId="1F124B72" w14:textId="77777777" w:rsidR="00774EA5" w:rsidRDefault="00774EA5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08EE" w:rsidRPr="002708EE">
          <w:rPr>
            <w:noProof/>
            <w:lang w:val="es-ES"/>
          </w:rPr>
          <w:t>4</w:t>
        </w:r>
        <w:r>
          <w:fldChar w:fldCharType="end"/>
        </w:r>
      </w:p>
    </w:sdtContent>
  </w:sdt>
  <w:p w14:paraId="7B8ECAB1" w14:textId="77777777" w:rsidR="007F646A" w:rsidRDefault="007F646A" w:rsidP="007F646A">
    <w:pPr>
      <w:jc w:val="center"/>
    </w:pPr>
    <w:r>
      <w:t>Escuela Experimental PRoA</w:t>
    </w:r>
  </w:p>
  <w:p w14:paraId="3002EF3F" w14:textId="77777777" w:rsidR="007F646A" w:rsidRDefault="007F646A" w:rsidP="007F646A">
    <w:pPr>
      <w:jc w:val="center"/>
    </w:pPr>
  </w:p>
  <w:p w14:paraId="7BA122F8" w14:textId="77777777" w:rsidR="007F646A" w:rsidRDefault="007F646A" w:rsidP="007F646A">
    <w:pPr>
      <w:jc w:val="center"/>
    </w:pPr>
    <w:r>
      <w:t>2022</w:t>
    </w:r>
  </w:p>
  <w:p w14:paraId="1BE52A0F" w14:textId="77777777" w:rsidR="00774EA5" w:rsidRDefault="00774EA5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98A007" w14:textId="7F130818" w:rsidR="007F646A" w:rsidRDefault="007F646A" w:rsidP="00EF1C72">
    <w:r>
      <w:t>Escuela Experimental PRoA</w:t>
    </w:r>
  </w:p>
  <w:p w14:paraId="6B3FFF56" w14:textId="77777777" w:rsidR="007F646A" w:rsidRDefault="007F646A" w:rsidP="007F646A">
    <w:pPr>
      <w:jc w:val="center"/>
    </w:pPr>
  </w:p>
  <w:p w14:paraId="11337B6F" w14:textId="77777777" w:rsidR="007F646A" w:rsidRDefault="007F646A" w:rsidP="007F646A">
    <w:pPr>
      <w:jc w:val="center"/>
    </w:pPr>
    <w:r>
      <w:t>2022</w:t>
    </w:r>
  </w:p>
  <w:p w14:paraId="118139F1" w14:textId="77777777" w:rsidR="007F646A" w:rsidRDefault="007F646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77C3CB" w14:textId="77777777" w:rsidR="005C5DAF" w:rsidRDefault="005C5DAF" w:rsidP="00774EA5">
      <w:pPr>
        <w:spacing w:after="0" w:line="240" w:lineRule="auto"/>
      </w:pPr>
      <w:r>
        <w:separator/>
      </w:r>
    </w:p>
  </w:footnote>
  <w:footnote w:type="continuationSeparator" w:id="0">
    <w:p w14:paraId="3112E3EF" w14:textId="77777777" w:rsidR="005C5DAF" w:rsidRDefault="005C5DAF" w:rsidP="00774E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CB4ACF"/>
    <w:multiLevelType w:val="hybridMultilevel"/>
    <w:tmpl w:val="60E0E4F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22716C"/>
    <w:multiLevelType w:val="hybridMultilevel"/>
    <w:tmpl w:val="08EA3E0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7EF473D"/>
    <w:multiLevelType w:val="hybridMultilevel"/>
    <w:tmpl w:val="809C433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24959302">
    <w:abstractNumId w:val="0"/>
  </w:num>
  <w:num w:numId="2" w16cid:durableId="1096053515">
    <w:abstractNumId w:val="1"/>
  </w:num>
  <w:num w:numId="3" w16cid:durableId="18991685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hyphenationZone w:val="425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738D0"/>
    <w:rsid w:val="000358CB"/>
    <w:rsid w:val="000428EE"/>
    <w:rsid w:val="00045235"/>
    <w:rsid w:val="0005427B"/>
    <w:rsid w:val="00080CA1"/>
    <w:rsid w:val="000E644C"/>
    <w:rsid w:val="00102B46"/>
    <w:rsid w:val="00120B8B"/>
    <w:rsid w:val="00132F39"/>
    <w:rsid w:val="00153E40"/>
    <w:rsid w:val="00177675"/>
    <w:rsid w:val="001C1A75"/>
    <w:rsid w:val="0022376D"/>
    <w:rsid w:val="00223E4D"/>
    <w:rsid w:val="0023174C"/>
    <w:rsid w:val="002708EE"/>
    <w:rsid w:val="002976C2"/>
    <w:rsid w:val="002D46B2"/>
    <w:rsid w:val="002F17D4"/>
    <w:rsid w:val="00352E6F"/>
    <w:rsid w:val="003737D8"/>
    <w:rsid w:val="003D5DCB"/>
    <w:rsid w:val="00421794"/>
    <w:rsid w:val="00472E02"/>
    <w:rsid w:val="00487F69"/>
    <w:rsid w:val="00491B36"/>
    <w:rsid w:val="004B6D5F"/>
    <w:rsid w:val="004F0997"/>
    <w:rsid w:val="004F4A79"/>
    <w:rsid w:val="0054101F"/>
    <w:rsid w:val="00574E6A"/>
    <w:rsid w:val="00577F84"/>
    <w:rsid w:val="005B0D09"/>
    <w:rsid w:val="005C5DAF"/>
    <w:rsid w:val="005D42B7"/>
    <w:rsid w:val="005D5BF7"/>
    <w:rsid w:val="005D6788"/>
    <w:rsid w:val="005F252E"/>
    <w:rsid w:val="00634901"/>
    <w:rsid w:val="006738D0"/>
    <w:rsid w:val="006923CA"/>
    <w:rsid w:val="006C1A52"/>
    <w:rsid w:val="00724B09"/>
    <w:rsid w:val="00724FBB"/>
    <w:rsid w:val="007329E8"/>
    <w:rsid w:val="007373DA"/>
    <w:rsid w:val="00747CF5"/>
    <w:rsid w:val="0076275D"/>
    <w:rsid w:val="00774EA5"/>
    <w:rsid w:val="00776CB3"/>
    <w:rsid w:val="00794402"/>
    <w:rsid w:val="007E77DC"/>
    <w:rsid w:val="007F0980"/>
    <w:rsid w:val="007F40CB"/>
    <w:rsid w:val="007F646A"/>
    <w:rsid w:val="00816CA6"/>
    <w:rsid w:val="00830184"/>
    <w:rsid w:val="008735E3"/>
    <w:rsid w:val="00875E1E"/>
    <w:rsid w:val="008A4A5C"/>
    <w:rsid w:val="008A55DA"/>
    <w:rsid w:val="008B03D8"/>
    <w:rsid w:val="008C00E6"/>
    <w:rsid w:val="008D01B3"/>
    <w:rsid w:val="008F08FA"/>
    <w:rsid w:val="008F49CD"/>
    <w:rsid w:val="008F7B01"/>
    <w:rsid w:val="009C07E0"/>
    <w:rsid w:val="00A07F2A"/>
    <w:rsid w:val="00A433D8"/>
    <w:rsid w:val="00A901CD"/>
    <w:rsid w:val="00A914E6"/>
    <w:rsid w:val="00AD6B4C"/>
    <w:rsid w:val="00B17DE2"/>
    <w:rsid w:val="00B22DE7"/>
    <w:rsid w:val="00B6180B"/>
    <w:rsid w:val="00B9204E"/>
    <w:rsid w:val="00B94153"/>
    <w:rsid w:val="00B9567B"/>
    <w:rsid w:val="00C175CE"/>
    <w:rsid w:val="00C37291"/>
    <w:rsid w:val="00C45D89"/>
    <w:rsid w:val="00CA41F7"/>
    <w:rsid w:val="00CB6AC0"/>
    <w:rsid w:val="00CC0022"/>
    <w:rsid w:val="00CE5864"/>
    <w:rsid w:val="00D12C92"/>
    <w:rsid w:val="00D51382"/>
    <w:rsid w:val="00D53D68"/>
    <w:rsid w:val="00D758F1"/>
    <w:rsid w:val="00DA37F3"/>
    <w:rsid w:val="00DC751A"/>
    <w:rsid w:val="00DE4CF2"/>
    <w:rsid w:val="00E637E3"/>
    <w:rsid w:val="00E855A4"/>
    <w:rsid w:val="00E87157"/>
    <w:rsid w:val="00EE334E"/>
    <w:rsid w:val="00EE4C4D"/>
    <w:rsid w:val="00EF1B4D"/>
    <w:rsid w:val="00EF1C72"/>
    <w:rsid w:val="00F21F89"/>
    <w:rsid w:val="00F27C63"/>
    <w:rsid w:val="00F60AB8"/>
    <w:rsid w:val="00F63016"/>
    <w:rsid w:val="00F6789B"/>
    <w:rsid w:val="00F82F97"/>
    <w:rsid w:val="00FD6D1A"/>
    <w:rsid w:val="00FF5401"/>
    <w:rsid w:val="00FF7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7B15340A"/>
  <w15:docId w15:val="{79431510-1FB9-4A03-8172-91B0A1563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8735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80CA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C1A7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C45D8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8735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TDC">
    <w:name w:val="TOC Heading"/>
    <w:basedOn w:val="Ttulo1"/>
    <w:next w:val="Normal"/>
    <w:uiPriority w:val="39"/>
    <w:unhideWhenUsed/>
    <w:qFormat/>
    <w:rsid w:val="008735E3"/>
    <w:pPr>
      <w:outlineLvl w:val="9"/>
    </w:pPr>
    <w:rPr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735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735E3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"/>
    <w:uiPriority w:val="10"/>
    <w:qFormat/>
    <w:rsid w:val="008735E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8735E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cabezado">
    <w:name w:val="header"/>
    <w:basedOn w:val="Normal"/>
    <w:link w:val="EncabezadoCar"/>
    <w:uiPriority w:val="99"/>
    <w:unhideWhenUsed/>
    <w:rsid w:val="00774EA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74EA5"/>
  </w:style>
  <w:style w:type="paragraph" w:styleId="Piedepgina">
    <w:name w:val="footer"/>
    <w:basedOn w:val="Normal"/>
    <w:link w:val="PiedepginaCar"/>
    <w:uiPriority w:val="99"/>
    <w:unhideWhenUsed/>
    <w:rsid w:val="00774EA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74EA5"/>
  </w:style>
  <w:style w:type="paragraph" w:styleId="TDC1">
    <w:name w:val="toc 1"/>
    <w:basedOn w:val="Normal"/>
    <w:next w:val="Normal"/>
    <w:autoRedefine/>
    <w:uiPriority w:val="39"/>
    <w:unhideWhenUsed/>
    <w:rsid w:val="00774EA5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774EA5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080CA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rrafodelista">
    <w:name w:val="List Paragraph"/>
    <w:basedOn w:val="Normal"/>
    <w:uiPriority w:val="34"/>
    <w:qFormat/>
    <w:rsid w:val="009C07E0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1C1A7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7F0980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7F0980"/>
    <w:rPr>
      <w:color w:val="800080" w:themeColor="followedHyperlink"/>
      <w:u w:val="single"/>
    </w:rPr>
  </w:style>
  <w:style w:type="paragraph" w:styleId="Sinespaciado">
    <w:name w:val="No Spacing"/>
    <w:link w:val="SinespaciadoCar"/>
    <w:uiPriority w:val="1"/>
    <w:qFormat/>
    <w:rsid w:val="00EF1C72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EF1C72"/>
    <w:rPr>
      <w:rFonts w:eastAsiaTheme="minorEastAsia"/>
      <w:lang w:eastAsia="es-AR"/>
    </w:rPr>
  </w:style>
  <w:style w:type="paragraph" w:styleId="TDC2">
    <w:name w:val="toc 2"/>
    <w:basedOn w:val="Normal"/>
    <w:next w:val="Normal"/>
    <w:autoRedefine/>
    <w:uiPriority w:val="39"/>
    <w:unhideWhenUsed/>
    <w:rsid w:val="00045235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045235"/>
    <w:pPr>
      <w:spacing w:after="100"/>
      <w:ind w:left="440"/>
    </w:pPr>
  </w:style>
  <w:style w:type="character" w:customStyle="1" w:styleId="Ttulo4Car">
    <w:name w:val="Título 4 Car"/>
    <w:basedOn w:val="Fuentedeprrafopredeter"/>
    <w:link w:val="Ttulo4"/>
    <w:uiPriority w:val="9"/>
    <w:rsid w:val="00C45D89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48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9-3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B0800E-4006-4FCF-9B61-C0B7A1CC12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0</Pages>
  <Words>3010</Words>
  <Characters>16560</Characters>
  <Application>Microsoft Office Word</Application>
  <DocSecurity>0</DocSecurity>
  <Lines>138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nventario Mobiliario PRoA</vt:lpstr>
    </vt:vector>
  </TitlesOfParts>
  <Company>Nombre y Apellido Integrantes: Martin Salomón, Flor Vivas, Benja Romero y Donato Galliano</Company>
  <LinksUpToDate>false</LinksUpToDate>
  <CharactersWithSpaces>19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ntario Mobiliario PRoA</dc:title>
  <dc:subject/>
  <dc:creator>Mony</dc:creator>
  <cp:keywords/>
  <dc:description/>
  <cp:lastModifiedBy>Proa Villa De Mar�a Del R�o Seco_06</cp:lastModifiedBy>
  <cp:revision>2</cp:revision>
  <dcterms:created xsi:type="dcterms:W3CDTF">2022-10-26T12:40:00Z</dcterms:created>
  <dcterms:modified xsi:type="dcterms:W3CDTF">2022-10-26T12:40:00Z</dcterms:modified>
</cp:coreProperties>
</file>